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7E185B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277947C8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72C38CA2" w14:textId="77777777"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52F71FE8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6D8FE743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44A7E954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3036"/>
        <w:gridCol w:w="3260"/>
        <w:gridCol w:w="1128"/>
      </w:tblGrid>
      <w:tr w:rsidR="0071734E" w14:paraId="38197497" w14:textId="77777777" w:rsidTr="00724472">
        <w:trPr>
          <w:cantSplit/>
          <w:trHeight w:val="374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78AF1C3F" w14:textId="77777777" w:rsidR="0071734E" w:rsidRPr="000F1B1C" w:rsidRDefault="0071734E" w:rsidP="000F1B1C">
            <w:pPr>
              <w:jc w:val="center"/>
              <w:rPr>
                <w:rFonts w:ascii="Arial" w:hAnsi="Arial" w:cs="Arial"/>
                <w:color w:val="000000" w:themeColor="text1"/>
                <w:sz w:val="18"/>
              </w:rPr>
            </w:pPr>
            <w:bookmarkStart w:id="0" w:name="Tabla_versiones"/>
            <w:r w:rsidRPr="00DE0E94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6" w:type="dxa"/>
            <w:shd w:val="clear" w:color="auto" w:fill="D9D9D9" w:themeFill="background1" w:themeFillShade="D9"/>
            <w:vAlign w:val="center"/>
          </w:tcPr>
          <w:p w14:paraId="70DB89D4" w14:textId="77777777" w:rsidR="0071734E" w:rsidRPr="00DE0E94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260" w:type="dxa"/>
            <w:shd w:val="clear" w:color="auto" w:fill="D9D9D9" w:themeFill="background1" w:themeFillShade="D9"/>
            <w:vAlign w:val="center"/>
          </w:tcPr>
          <w:p w14:paraId="31438E6A" w14:textId="77777777" w:rsidR="0071734E" w:rsidRPr="00DE0E94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128" w:type="dxa"/>
            <w:shd w:val="clear" w:color="auto" w:fill="D9D9D9" w:themeFill="background1" w:themeFillShade="D9"/>
            <w:vAlign w:val="center"/>
          </w:tcPr>
          <w:p w14:paraId="07BB50DA" w14:textId="77777777" w:rsidR="0071734E" w:rsidRPr="00DE0E94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F9775D" w14:paraId="36A45FD9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439AA3F1" w14:textId="77777777" w:rsidR="00AF7652" w:rsidRPr="00DD5CAF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DD5CAF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1E901B49" w14:textId="77777777" w:rsidR="00AF7652" w:rsidRPr="00DD5CAF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>
              <w:rPr>
                <w:rFonts w:ascii="Arial" w:hAnsi="Arial" w:cs="Arial"/>
                <w:szCs w:val="16"/>
              </w:rPr>
              <w:t>Creación del documento</w:t>
            </w:r>
            <w:r w:rsidR="00355D0B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197384FB" w14:textId="77777777" w:rsidR="00AF7652" w:rsidRPr="00C05132" w:rsidRDefault="00724472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Mondragón</w:t>
            </w:r>
          </w:p>
        </w:tc>
        <w:tc>
          <w:tcPr>
            <w:tcW w:w="1128" w:type="dxa"/>
          </w:tcPr>
          <w:p w14:paraId="7FC15344" w14:textId="77777777" w:rsidR="00AF7652" w:rsidRPr="00C05132" w:rsidRDefault="00724472" w:rsidP="00724472">
            <w:pPr>
              <w:jc w:val="center"/>
            </w:pPr>
            <w:r>
              <w:rPr>
                <w:rFonts w:ascii="Arial" w:hAnsi="Arial" w:cs="Arial"/>
              </w:rPr>
              <w:t>05</w:t>
            </w:r>
            <w:r w:rsidR="00AF7652" w:rsidRPr="00C05132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6</w:t>
            </w:r>
            <w:r w:rsidR="00AF7652" w:rsidRPr="00C05132">
              <w:rPr>
                <w:rFonts w:ascii="Arial" w:hAnsi="Arial" w:cs="Arial"/>
              </w:rPr>
              <w:t>/20</w:t>
            </w:r>
            <w:r w:rsidR="00F4626B">
              <w:rPr>
                <w:rFonts w:ascii="Arial" w:hAnsi="Arial" w:cs="Arial"/>
              </w:rPr>
              <w:t>1</w:t>
            </w:r>
          </w:p>
        </w:tc>
      </w:tr>
      <w:tr w:rsidR="00724472" w:rsidRPr="00F9775D" w14:paraId="4CB84263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5AFDE351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 w:rsidRPr="00CE20F2">
              <w:rPr>
                <w:rFonts w:ascii="Arial" w:hAnsi="Arial" w:cs="Arial"/>
                <w:color w:val="000000" w:themeColor="text1"/>
                <w:szCs w:val="16"/>
              </w:rPr>
              <w:t>1.</w:t>
            </w:r>
            <w:r>
              <w:rPr>
                <w:rFonts w:ascii="Arial" w:hAnsi="Arial" w:cs="Arial"/>
                <w:color w:val="000000" w:themeColor="text1"/>
                <w:szCs w:val="16"/>
              </w:rPr>
              <w:t>1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5906924F" w14:textId="77777777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 xml:space="preserve">Revisó soluciones de Negocio 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6C27D283" w14:textId="77777777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Ivonne Meza Sánchez</w:t>
            </w:r>
          </w:p>
        </w:tc>
        <w:tc>
          <w:tcPr>
            <w:tcW w:w="1128" w:type="dxa"/>
            <w:vAlign w:val="center"/>
          </w:tcPr>
          <w:p w14:paraId="4EC3E86B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  <w:tr w:rsidR="00724472" w:rsidRPr="00F9775D" w14:paraId="3F27BDEF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53D7B0EC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>1.2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14AB293A" w14:textId="77777777" w:rsidR="00724472" w:rsidRDefault="00724472" w:rsidP="00724472">
            <w:pPr>
              <w:rPr>
                <w:rFonts w:ascii="Arial" w:hAnsi="Arial" w:cs="Arial"/>
                <w:color w:val="000000" w:themeColor="text1"/>
                <w:szCs w:val="16"/>
              </w:rPr>
            </w:pPr>
            <w:r w:rsidRPr="00A37CBA">
              <w:rPr>
                <w:rFonts w:ascii="Arial" w:hAnsi="Arial" w:cs="Arial"/>
              </w:rPr>
              <w:t>Versión aprobada para firma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0559413C" w14:textId="77777777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Juan Alberto Hernández Romero</w:t>
            </w:r>
          </w:p>
        </w:tc>
        <w:tc>
          <w:tcPr>
            <w:tcW w:w="1128" w:type="dxa"/>
            <w:vAlign w:val="center"/>
          </w:tcPr>
          <w:p w14:paraId="4C283FE3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  <w:tr w:rsidR="00AF7652" w:rsidRPr="00F9775D" w14:paraId="7E296F6C" w14:textId="77777777" w:rsidTr="00724472">
        <w:trPr>
          <w:cantSplit/>
          <w:hidden/>
        </w:trPr>
        <w:tc>
          <w:tcPr>
            <w:tcW w:w="1070" w:type="dxa"/>
            <w:vAlign w:val="center"/>
          </w:tcPr>
          <w:p w14:paraId="72AE44D3" w14:textId="77777777" w:rsidR="00AF7652" w:rsidRPr="0071734E" w:rsidRDefault="00AF7652" w:rsidP="00AF7652">
            <w:pPr>
              <w:jc w:val="center"/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3036" w:type="dxa"/>
            <w:vAlign w:val="center"/>
          </w:tcPr>
          <w:p w14:paraId="22934C0A" w14:textId="77777777" w:rsidR="00AF7652" w:rsidRPr="0071734E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3260" w:type="dxa"/>
            <w:vAlign w:val="center"/>
          </w:tcPr>
          <w:p w14:paraId="07D8D901" w14:textId="77777777" w:rsidR="00AF7652" w:rsidRPr="0071734E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1128" w:type="dxa"/>
          </w:tcPr>
          <w:p w14:paraId="2509A5C6" w14:textId="77777777" w:rsidR="00AF7652" w:rsidRPr="003B494D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</w:tr>
      <w:bookmarkEnd w:id="0"/>
    </w:tbl>
    <w:p w14:paraId="16A481EA" w14:textId="77777777"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018B544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0EEEC194" w14:textId="77777777" w:rsidR="000F1B1C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559594" w:history="1">
        <w:r w:rsidR="000F1B1C" w:rsidRPr="008B1A2B">
          <w:rPr>
            <w:rStyle w:val="Hipervnculo"/>
            <w:caps/>
            <w:noProof/>
          </w:rPr>
          <w:t>Nombre del caso de uso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4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7885165D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595" w:history="1">
        <w:r w:rsidR="000F1B1C" w:rsidRPr="008B1A2B">
          <w:rPr>
            <w:rStyle w:val="Hipervnculo"/>
            <w:noProof/>
            <w:lang w:eastAsia="es-ES"/>
          </w:rPr>
          <w:t>02_934_ECU_PrevencionNacional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5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24B7F88E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596" w:history="1">
        <w:r w:rsidR="000F1B1C" w:rsidRPr="008B1A2B">
          <w:rPr>
            <w:rStyle w:val="Hipervnculo"/>
            <w:noProof/>
            <w:lang w:val="es-ES"/>
          </w:rPr>
          <w:t xml:space="preserve">1. </w:t>
        </w:r>
        <w:r w:rsidR="000F1B1C" w:rsidRPr="008B1A2B">
          <w:rPr>
            <w:rStyle w:val="Hipervnculo"/>
            <w:noProof/>
          </w:rPr>
          <w:t>Descripción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6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40C72259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597" w:history="1">
        <w:r w:rsidR="000F1B1C" w:rsidRPr="008B1A2B">
          <w:rPr>
            <w:rStyle w:val="Hipervnculo"/>
            <w:noProof/>
          </w:rPr>
          <w:t>2. Diagrama del Caso de Uso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7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327D841A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598" w:history="1">
        <w:r w:rsidR="000F1B1C" w:rsidRPr="008B1A2B">
          <w:rPr>
            <w:rStyle w:val="Hipervnculo"/>
            <w:noProof/>
            <w:lang w:val="es-ES"/>
          </w:rPr>
          <w:t xml:space="preserve">3. </w:t>
        </w:r>
        <w:r w:rsidR="000F1B1C" w:rsidRPr="008B1A2B">
          <w:rPr>
            <w:rStyle w:val="Hipervnculo"/>
            <w:noProof/>
          </w:rPr>
          <w:t>Actore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8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1441B622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599" w:history="1">
        <w:r w:rsidR="000F1B1C" w:rsidRPr="008B1A2B">
          <w:rPr>
            <w:rStyle w:val="Hipervnculo"/>
            <w:noProof/>
            <w:lang w:val="es-ES"/>
          </w:rPr>
          <w:t xml:space="preserve">4. </w:t>
        </w:r>
        <w:r w:rsidR="000F1B1C" w:rsidRPr="008B1A2B">
          <w:rPr>
            <w:rStyle w:val="Hipervnculo"/>
            <w:noProof/>
          </w:rPr>
          <w:t>Precondicione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599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37F50447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0" w:history="1">
        <w:r w:rsidR="000F1B1C" w:rsidRPr="008B1A2B">
          <w:rPr>
            <w:rStyle w:val="Hipervnculo"/>
            <w:noProof/>
            <w:lang w:val="es-ES"/>
          </w:rPr>
          <w:t xml:space="preserve">5. </w:t>
        </w:r>
        <w:r w:rsidR="000F1B1C" w:rsidRPr="008B1A2B">
          <w:rPr>
            <w:rStyle w:val="Hipervnculo"/>
            <w:noProof/>
          </w:rPr>
          <w:t>Post condicione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0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2</w:t>
        </w:r>
        <w:r w:rsidR="000F1B1C">
          <w:rPr>
            <w:noProof/>
            <w:webHidden/>
          </w:rPr>
          <w:fldChar w:fldCharType="end"/>
        </w:r>
      </w:hyperlink>
    </w:p>
    <w:p w14:paraId="4DB1EE09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1" w:history="1">
        <w:r w:rsidR="000F1B1C" w:rsidRPr="008B1A2B">
          <w:rPr>
            <w:rStyle w:val="Hipervnculo"/>
            <w:noProof/>
            <w:lang w:val="es-ES"/>
          </w:rPr>
          <w:t xml:space="preserve">6. Flujo </w:t>
        </w:r>
        <w:r w:rsidR="000F1B1C" w:rsidRPr="008B1A2B">
          <w:rPr>
            <w:rStyle w:val="Hipervnculo"/>
            <w:noProof/>
          </w:rPr>
          <w:t>primario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1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3</w:t>
        </w:r>
        <w:r w:rsidR="000F1B1C">
          <w:rPr>
            <w:noProof/>
            <w:webHidden/>
          </w:rPr>
          <w:fldChar w:fldCharType="end"/>
        </w:r>
      </w:hyperlink>
    </w:p>
    <w:p w14:paraId="3E05ABBB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2" w:history="1">
        <w:r w:rsidR="000F1B1C" w:rsidRPr="008B1A2B">
          <w:rPr>
            <w:rStyle w:val="Hipervnculo"/>
            <w:noProof/>
            <w:lang w:val="es-ES"/>
          </w:rPr>
          <w:t xml:space="preserve">7. Flujos </w:t>
        </w:r>
        <w:r w:rsidR="000F1B1C" w:rsidRPr="008B1A2B">
          <w:rPr>
            <w:rStyle w:val="Hipervnculo"/>
            <w:noProof/>
          </w:rPr>
          <w:t>alterno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2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5</w:t>
        </w:r>
        <w:r w:rsidR="000F1B1C">
          <w:rPr>
            <w:noProof/>
            <w:webHidden/>
          </w:rPr>
          <w:fldChar w:fldCharType="end"/>
        </w:r>
      </w:hyperlink>
    </w:p>
    <w:p w14:paraId="7A9A0450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3" w:history="1">
        <w:r w:rsidR="000F1B1C" w:rsidRPr="008B1A2B">
          <w:rPr>
            <w:rStyle w:val="Hipervnculo"/>
            <w:noProof/>
          </w:rPr>
          <w:t>8. Referencias cruzada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3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5</w:t>
        </w:r>
        <w:r w:rsidR="000F1B1C">
          <w:rPr>
            <w:noProof/>
            <w:webHidden/>
          </w:rPr>
          <w:fldChar w:fldCharType="end"/>
        </w:r>
      </w:hyperlink>
    </w:p>
    <w:p w14:paraId="01A47A09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4" w:history="1">
        <w:r w:rsidR="000F1B1C" w:rsidRPr="008B1A2B">
          <w:rPr>
            <w:rStyle w:val="Hipervnculo"/>
            <w:noProof/>
          </w:rPr>
          <w:t>9. Mensaje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4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5</w:t>
        </w:r>
        <w:r w:rsidR="000F1B1C">
          <w:rPr>
            <w:noProof/>
            <w:webHidden/>
          </w:rPr>
          <w:fldChar w:fldCharType="end"/>
        </w:r>
      </w:hyperlink>
    </w:p>
    <w:p w14:paraId="1DEA603F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5" w:history="1">
        <w:r w:rsidR="000F1B1C" w:rsidRPr="008B1A2B">
          <w:rPr>
            <w:rStyle w:val="Hipervnculo"/>
            <w:noProof/>
          </w:rPr>
          <w:t>10. Requerimientos No Funcionale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5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5</w:t>
        </w:r>
        <w:r w:rsidR="000F1B1C">
          <w:rPr>
            <w:noProof/>
            <w:webHidden/>
          </w:rPr>
          <w:fldChar w:fldCharType="end"/>
        </w:r>
      </w:hyperlink>
    </w:p>
    <w:p w14:paraId="437B1479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6" w:history="1">
        <w:r w:rsidR="000F1B1C" w:rsidRPr="008B1A2B">
          <w:rPr>
            <w:rStyle w:val="Hipervnculo"/>
            <w:noProof/>
            <w:lang w:val="es-ES"/>
          </w:rPr>
          <w:t xml:space="preserve">11. Diagrama de </w:t>
        </w:r>
        <w:r w:rsidR="000F1B1C" w:rsidRPr="008B1A2B">
          <w:rPr>
            <w:rStyle w:val="Hipervnculo"/>
            <w:noProof/>
          </w:rPr>
          <w:t>actividad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6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6</w:t>
        </w:r>
        <w:r w:rsidR="000F1B1C">
          <w:rPr>
            <w:noProof/>
            <w:webHidden/>
          </w:rPr>
          <w:fldChar w:fldCharType="end"/>
        </w:r>
      </w:hyperlink>
    </w:p>
    <w:p w14:paraId="63CD4527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7" w:history="1">
        <w:r w:rsidR="000F1B1C" w:rsidRPr="008B1A2B">
          <w:rPr>
            <w:rStyle w:val="Hipervnculo"/>
            <w:noProof/>
            <w:lang w:val="es-ES"/>
          </w:rPr>
          <w:t xml:space="preserve">12. Diagrama de </w:t>
        </w:r>
        <w:r w:rsidR="000F1B1C" w:rsidRPr="008B1A2B">
          <w:rPr>
            <w:rStyle w:val="Hipervnculo"/>
            <w:noProof/>
          </w:rPr>
          <w:t>estados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7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6</w:t>
        </w:r>
        <w:r w:rsidR="000F1B1C">
          <w:rPr>
            <w:noProof/>
            <w:webHidden/>
          </w:rPr>
          <w:fldChar w:fldCharType="end"/>
        </w:r>
      </w:hyperlink>
    </w:p>
    <w:p w14:paraId="54E2CD92" w14:textId="77777777" w:rsidR="000F1B1C" w:rsidRDefault="002A70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559608" w:history="1">
        <w:r w:rsidR="000F1B1C" w:rsidRPr="008B1A2B">
          <w:rPr>
            <w:rStyle w:val="Hipervnculo"/>
            <w:noProof/>
            <w:lang w:val="es-ES"/>
          </w:rPr>
          <w:t>13. Aprobación del cliente</w:t>
        </w:r>
        <w:r w:rsidR="000F1B1C">
          <w:rPr>
            <w:noProof/>
            <w:webHidden/>
          </w:rPr>
          <w:tab/>
        </w:r>
        <w:r w:rsidR="000F1B1C">
          <w:rPr>
            <w:noProof/>
            <w:webHidden/>
          </w:rPr>
          <w:fldChar w:fldCharType="begin"/>
        </w:r>
        <w:r w:rsidR="000F1B1C">
          <w:rPr>
            <w:noProof/>
            <w:webHidden/>
          </w:rPr>
          <w:instrText xml:space="preserve"> PAGEREF _Toc1559608 \h </w:instrText>
        </w:r>
        <w:r w:rsidR="000F1B1C">
          <w:rPr>
            <w:noProof/>
            <w:webHidden/>
          </w:rPr>
        </w:r>
        <w:r w:rsidR="000F1B1C">
          <w:rPr>
            <w:noProof/>
            <w:webHidden/>
          </w:rPr>
          <w:fldChar w:fldCharType="separate"/>
        </w:r>
        <w:r w:rsidR="000F1B1C">
          <w:rPr>
            <w:noProof/>
            <w:webHidden/>
          </w:rPr>
          <w:t>17</w:t>
        </w:r>
        <w:r w:rsidR="000F1B1C">
          <w:rPr>
            <w:noProof/>
            <w:webHidden/>
          </w:rPr>
          <w:fldChar w:fldCharType="end"/>
        </w:r>
      </w:hyperlink>
    </w:p>
    <w:p w14:paraId="1BF5432A" w14:textId="77777777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B1E7607" w14:textId="77777777" w:rsidR="000F1B1C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1" w:name="_Toc1559594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4AA2C73B" w14:textId="362E5919" w:rsidR="001E33B1" w:rsidRPr="000F1B1C" w:rsidRDefault="00E8189C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559595"/>
      <w:r w:rsidRPr="00E8189C">
        <w:rPr>
          <w:b w:val="0"/>
          <w:sz w:val="24"/>
          <w:szCs w:val="24"/>
          <w:lang w:eastAsia="es-ES"/>
        </w:rPr>
        <w:t>02_934_ECU_Atender_prevencion_ext</w:t>
      </w:r>
      <w:bookmarkEnd w:id="2"/>
    </w:p>
    <w:p w14:paraId="61C1F05B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66E1893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82ECFAA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1559596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B38328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5A08B9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A0DAA2E" w14:textId="77777777" w:rsidR="001836C9" w:rsidRPr="00C57D2F" w:rsidRDefault="00355483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objetivo de este caso de uso es permitir al usuario “Empresa” </w:t>
            </w:r>
            <w:r w:rsidR="00B1020C" w:rsidRPr="00C57D2F">
              <w:rPr>
                <w:rFonts w:ascii="Arial" w:hAnsi="Arial" w:cs="Arial"/>
              </w:rPr>
              <w:t>atender la prevención de</w:t>
            </w:r>
            <w:r w:rsidR="00224E8F" w:rsidRPr="00C57D2F">
              <w:rPr>
                <w:rFonts w:ascii="Arial" w:hAnsi="Arial" w:cs="Arial"/>
              </w:rPr>
              <w:t xml:space="preserve"> las solicitudes </w:t>
            </w:r>
            <w:r w:rsidR="000E34F2">
              <w:rPr>
                <w:rFonts w:ascii="Arial" w:hAnsi="Arial" w:cs="Arial"/>
              </w:rPr>
              <w:t xml:space="preserve">de actualización </w:t>
            </w:r>
            <w:r w:rsidR="00224E8F" w:rsidRPr="00C57D2F">
              <w:rPr>
                <w:rFonts w:ascii="Arial" w:hAnsi="Arial" w:cs="Arial"/>
              </w:rPr>
              <w:t xml:space="preserve">registradas </w:t>
            </w:r>
            <w:r w:rsidR="00F4626B" w:rsidRPr="00C57D2F">
              <w:rPr>
                <w:rFonts w:ascii="Arial" w:hAnsi="Arial" w:cs="Arial"/>
              </w:rPr>
              <w:t>para la</w:t>
            </w:r>
            <w:r w:rsidR="000E34F2">
              <w:rPr>
                <w:rFonts w:ascii="Arial" w:hAnsi="Arial" w:cs="Arial"/>
              </w:rPr>
              <w:t xml:space="preserve"> actualización del título otorgado</w:t>
            </w:r>
            <w:r w:rsidR="00573F87" w:rsidRPr="00C57D2F">
              <w:rPr>
                <w:rFonts w:ascii="Arial" w:hAnsi="Arial" w:cs="Arial"/>
              </w:rPr>
              <w:t>.</w:t>
            </w:r>
          </w:p>
          <w:p w14:paraId="19465BB0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288C29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5F7125F" w14:textId="25707F9A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1559597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1DE0C45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39E1343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255ED93" w14:textId="77777777" w:rsidR="006D79FB" w:rsidRPr="00CC7A2A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587DA2D" w14:textId="5A5F9650" w:rsidR="006D79FB" w:rsidRPr="00EF08EC" w:rsidRDefault="00E8189C" w:rsidP="00C57D2F">
            <w:pPr>
              <w:jc w:val="center"/>
              <w:rPr>
                <w:rFonts w:ascii="Arial" w:hAnsi="Arial" w:cs="Arial"/>
              </w:rPr>
            </w:pPr>
            <w:r>
              <w:object w:dxaOrig="7920" w:dyaOrig="4470" w14:anchorId="0F3EE2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6.25pt;height:168.75pt" o:ole="">
                  <v:imagedata r:id="rId7" o:title=""/>
                </v:shape>
                <o:OLEObject Type="Embed" ProgID="Visio.Drawing.15" ShapeID="_x0000_i1025" DrawAspect="Content" ObjectID="_1625664499" r:id="rId8"/>
              </w:object>
            </w:r>
          </w:p>
          <w:p w14:paraId="47C9A58C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BDE7B62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2D97807" w14:textId="75569EC4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1559598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9FBF925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1304C73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F19657" w14:textId="77777777" w:rsidR="0095082A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270"/>
              <w:gridCol w:w="6710"/>
            </w:tblGrid>
            <w:tr w:rsidR="00A6074B" w:rsidRPr="009D3537" w14:paraId="6E6119E0" w14:textId="77777777" w:rsidTr="0068076F"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217B25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7E17BA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A6074B" w:rsidRPr="009D3537" w14:paraId="38900B40" w14:textId="77777777" w:rsidTr="0068076F">
              <w:trPr>
                <w:trHeight w:val="669"/>
              </w:trPr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2AA861" w14:textId="77777777" w:rsidR="00A6074B" w:rsidRPr="009D3537" w:rsidRDefault="00A6074B" w:rsidP="00A6074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658A4A68" w14:textId="77777777" w:rsidR="00A6074B" w:rsidRPr="009D3537" w:rsidRDefault="00A6074B" w:rsidP="00A6074B">
                  <w:pPr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resa 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556854" w14:textId="77777777" w:rsidR="00A6074B" w:rsidRPr="009D3537" w:rsidRDefault="0068076F" w:rsidP="0095082A">
                  <w:pPr>
                    <w:pStyle w:val="BodyText"/>
                    <w:jc w:val="both"/>
                    <w:outlineLvl w:val="3"/>
                    <w:rPr>
                      <w:rFonts w:ascii="Arial" w:hAnsi="Arial" w:cs="Arial"/>
                    </w:rPr>
                  </w:pPr>
                  <w:r w:rsidRPr="00733F48">
                    <w:rPr>
                      <w:rFonts w:ascii="Arial" w:hAnsi="Arial" w:cs="Arial"/>
                    </w:rPr>
                    <w:t xml:space="preserve">Usuario externo con acceso al aplicativo, responsable de registrar y </w:t>
                  </w:r>
                  <w:r>
                    <w:rPr>
                      <w:rFonts w:ascii="Arial" w:hAnsi="Arial" w:cs="Arial"/>
                    </w:rPr>
                    <w:t>dar seguimiento al proceso de</w:t>
                  </w:r>
                  <w:r w:rsidRPr="00733F48">
                    <w:rPr>
                      <w:rFonts w:ascii="Arial" w:hAnsi="Arial" w:cs="Arial"/>
                    </w:rPr>
                    <w:t xml:space="preserve"> solicitud</w:t>
                  </w:r>
                  <w:r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733F48">
                    <w:rPr>
                      <w:rFonts w:ascii="Arial" w:hAnsi="Arial" w:cs="Arial"/>
                    </w:rPr>
                    <w:t>del título de autorización.</w:t>
                  </w:r>
                </w:p>
              </w:tc>
            </w:tr>
          </w:tbl>
          <w:p w14:paraId="090C5A97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F6479D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291D351" w14:textId="4AE9A322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559599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6D3A678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CA39F93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C2D9C26" w14:textId="77777777" w:rsidR="00A6074B" w:rsidRDefault="006E172E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A6074B">
              <w:rPr>
                <w:rFonts w:ascii="Arial" w:hAnsi="Arial" w:cs="Arial"/>
              </w:rPr>
              <w:t xml:space="preserve"> ha ingresado al aplicativo </w:t>
            </w:r>
            <w:r w:rsidR="00A6074B" w:rsidRPr="00A6074B">
              <w:rPr>
                <w:rFonts w:ascii="Arial" w:hAnsi="Arial" w:cs="Arial"/>
                <w:b/>
              </w:rPr>
              <w:t>“TAF</w:t>
            </w:r>
            <w:r w:rsidR="00A6074B">
              <w:rPr>
                <w:rFonts w:ascii="Arial" w:hAnsi="Arial" w:cs="Arial"/>
              </w:rPr>
              <w:t xml:space="preserve">” con su </w:t>
            </w:r>
            <w:proofErr w:type="spellStart"/>
            <w:proofErr w:type="gramStart"/>
            <w:r w:rsidR="00355483">
              <w:rPr>
                <w:rFonts w:ascii="Arial" w:hAnsi="Arial" w:cs="Arial"/>
              </w:rPr>
              <w:t>e.</w:t>
            </w:r>
            <w:r w:rsidR="00697FEE">
              <w:rPr>
                <w:rFonts w:ascii="Arial" w:hAnsi="Arial" w:cs="Arial"/>
              </w:rPr>
              <w:t>f</w:t>
            </w:r>
            <w:r w:rsidR="00F4626B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="00F4626B">
              <w:rPr>
                <w:rFonts w:ascii="Arial" w:hAnsi="Arial" w:cs="Arial"/>
              </w:rPr>
              <w:t xml:space="preserve"> </w:t>
            </w:r>
          </w:p>
          <w:p w14:paraId="3CCC3E2A" w14:textId="77777777" w:rsidR="00A6074B" w:rsidRDefault="00995B9A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F36BF0">
              <w:rPr>
                <w:rFonts w:ascii="Arial" w:hAnsi="Arial" w:cs="Arial"/>
              </w:rPr>
              <w:t xml:space="preserve">ha recibido una </w:t>
            </w:r>
            <w:r w:rsidR="00A6074B">
              <w:rPr>
                <w:rFonts w:ascii="Arial" w:hAnsi="Arial" w:cs="Arial"/>
              </w:rPr>
              <w:t>prevención a la solicitud de</w:t>
            </w:r>
            <w:r>
              <w:rPr>
                <w:rFonts w:ascii="Arial" w:hAnsi="Arial" w:cs="Arial"/>
              </w:rPr>
              <w:t xml:space="preserve"> actualización </w:t>
            </w:r>
            <w:r w:rsidR="00A6074B">
              <w:rPr>
                <w:rFonts w:ascii="Arial" w:hAnsi="Arial" w:cs="Arial"/>
              </w:rPr>
              <w:t>de</w:t>
            </w:r>
            <w:r>
              <w:rPr>
                <w:rFonts w:ascii="Arial" w:hAnsi="Arial" w:cs="Arial"/>
              </w:rPr>
              <w:t xml:space="preserve">l título </w:t>
            </w:r>
            <w:r w:rsidR="00072CF6">
              <w:rPr>
                <w:rFonts w:ascii="Arial" w:hAnsi="Arial" w:cs="Arial"/>
              </w:rPr>
              <w:t>autorizado</w:t>
            </w:r>
          </w:p>
          <w:p w14:paraId="02799B5E" w14:textId="77777777" w:rsidR="00697FEE" w:rsidRDefault="00697FEE" w:rsidP="00697FEE">
            <w:pPr>
              <w:rPr>
                <w:rFonts w:ascii="Arial" w:hAnsi="Arial" w:cs="Arial"/>
              </w:rPr>
            </w:pPr>
          </w:p>
          <w:p w14:paraId="0E4A0AEA" w14:textId="77777777" w:rsidR="00697FEE" w:rsidRPr="00697FEE" w:rsidRDefault="00697FEE" w:rsidP="00697FEE">
            <w:pPr>
              <w:rPr>
                <w:rFonts w:ascii="Arial" w:hAnsi="Arial" w:cs="Arial"/>
              </w:rPr>
            </w:pPr>
          </w:p>
          <w:p w14:paraId="49917B77" w14:textId="77777777" w:rsidR="006D79FB" w:rsidRPr="00EF08EC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0031D13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4A1D9EA" w14:textId="6470114F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1559600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349B9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FEA4606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074139C3" w14:textId="77777777" w:rsidR="00F36BF0" w:rsidRDefault="00F36BF0" w:rsidP="00F36BF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solicitó prórroga para atender la prevención  </w:t>
            </w:r>
          </w:p>
          <w:p w14:paraId="6C51AA23" w14:textId="77777777" w:rsidR="00995B9A" w:rsidRDefault="00B1020C" w:rsidP="00CA1FB6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</w:t>
            </w:r>
            <w:r w:rsidR="00A6074B">
              <w:rPr>
                <w:rFonts w:ascii="Arial" w:hAnsi="Arial" w:cs="Arial"/>
                <w:i w:val="0"/>
                <w:vanish w:val="0"/>
                <w:color w:val="000000" w:themeColor="text1"/>
              </w:rPr>
              <w:t>atendió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la prevención </w:t>
            </w:r>
            <w:r w:rsidR="00A6074B">
              <w:rPr>
                <w:rFonts w:ascii="Arial" w:hAnsi="Arial" w:cs="Arial"/>
                <w:i w:val="0"/>
                <w:vanish w:val="0"/>
                <w:color w:val="000000" w:themeColor="text1"/>
              </w:rPr>
              <w:t>emitida</w:t>
            </w:r>
          </w:p>
          <w:p w14:paraId="13F8EADF" w14:textId="77777777" w:rsidR="00220BC3" w:rsidRPr="00072CF6" w:rsidRDefault="00072CF6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072CF6">
              <w:rPr>
                <w:rFonts w:ascii="Arial" w:hAnsi="Arial" w:cs="Arial"/>
                <w:color w:val="000000" w:themeColor="text1"/>
              </w:rPr>
              <w:t>Cambia el trámite de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prevención de</w:t>
            </w:r>
            <w:r w:rsidRPr="00072CF6">
              <w:rPr>
                <w:rFonts w:ascii="Arial" w:hAnsi="Arial" w:cs="Arial"/>
                <w:color w:val="000000" w:themeColor="text1"/>
              </w:rPr>
              <w:t xml:space="preserve"> actualización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a estatus </w:t>
            </w:r>
            <w:r>
              <w:rPr>
                <w:rFonts w:ascii="Arial" w:hAnsi="Arial" w:cs="Arial"/>
                <w:color w:val="000000" w:themeColor="text1"/>
              </w:rPr>
              <w:t>“Solventar prevención”</w:t>
            </w:r>
          </w:p>
          <w:p w14:paraId="4F57371D" w14:textId="77777777" w:rsidR="00072CF6" w:rsidRPr="00072CF6" w:rsidRDefault="00072CF6" w:rsidP="00072CF6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B502346" w14:textId="77777777" w:rsidTr="00CE6ADE">
        <w:tc>
          <w:tcPr>
            <w:tcW w:w="8211" w:type="dxa"/>
            <w:shd w:val="clear" w:color="auto" w:fill="C0C0C0"/>
          </w:tcPr>
          <w:p w14:paraId="398D4300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559601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</w:tbl>
    <w:p w14:paraId="4C66312F" w14:textId="77777777" w:rsidR="00CE6ADE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0AA2F833" w14:textId="77777777" w:rsidTr="00CE6ADE">
        <w:tc>
          <w:tcPr>
            <w:tcW w:w="8211" w:type="dxa"/>
            <w:shd w:val="clear" w:color="auto" w:fill="auto"/>
          </w:tcPr>
          <w:p w14:paraId="0779C28D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677"/>
              <w:gridCol w:w="4200"/>
            </w:tblGrid>
            <w:tr w:rsidR="00913B1F" w:rsidRPr="00EF08EC" w14:paraId="06981230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52952F8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98" w:type="dxa"/>
                </w:tcPr>
                <w:p w14:paraId="7D60D353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13B1F" w:rsidRPr="00EF08EC" w14:paraId="5AB3FEEA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12FE78CF" w14:textId="464686C3" w:rsidR="009E6F3C" w:rsidRPr="00EF08EC" w:rsidRDefault="009E6F3C" w:rsidP="001B5D57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i/>
                    </w:rPr>
                  </w:pPr>
                  <w:r w:rsidRPr="00A6074B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A6074B">
                    <w:rPr>
                      <w:rFonts w:ascii="Arial" w:hAnsi="Arial" w:cs="Arial"/>
                    </w:rPr>
                    <w:t xml:space="preserve"> </w:t>
                  </w:r>
                  <w:r w:rsidR="0093675D">
                    <w:rPr>
                      <w:rFonts w:ascii="Arial" w:hAnsi="Arial" w:cs="Arial"/>
                    </w:rPr>
                    <w:t xml:space="preserve">selecciona </w:t>
                  </w:r>
                  <w:r w:rsidR="00A6074B">
                    <w:rPr>
                      <w:rFonts w:ascii="Arial" w:hAnsi="Arial" w:cs="Arial"/>
                    </w:rPr>
                    <w:t xml:space="preserve"> </w:t>
                  </w:r>
                  <w:r w:rsidR="00995B9A">
                    <w:rPr>
                      <w:rFonts w:ascii="Arial" w:hAnsi="Arial" w:cs="Arial"/>
                      <w:b/>
                    </w:rPr>
                    <w:t xml:space="preserve">Títulos </w:t>
                  </w:r>
                  <w:r w:rsidR="0093675D">
                    <w:rPr>
                      <w:rFonts w:ascii="Arial" w:hAnsi="Arial" w:cs="Arial"/>
                      <w:b/>
                    </w:rPr>
                    <w:t xml:space="preserve">/ </w:t>
                  </w:r>
                  <w:r w:rsidR="001B5D57">
                    <w:rPr>
                      <w:rFonts w:ascii="Arial" w:hAnsi="Arial" w:cs="Arial"/>
                      <w:b/>
                    </w:rPr>
                    <w:t>Extinción</w:t>
                  </w:r>
                  <w:r w:rsidR="00245915">
                    <w:rPr>
                      <w:rFonts w:ascii="Arial" w:hAnsi="Arial" w:cs="Arial"/>
                      <w:b/>
                    </w:rPr>
                    <w:t xml:space="preserve">/Seguimiento </w:t>
                  </w:r>
                </w:p>
              </w:tc>
              <w:tc>
                <w:tcPr>
                  <w:tcW w:w="4798" w:type="dxa"/>
                </w:tcPr>
                <w:p w14:paraId="476D479C" w14:textId="77777777" w:rsidR="004B4662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6074B" w:rsidRPr="00F122A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1487F" w:rsidRPr="00F122A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4B4662">
                    <w:rPr>
                      <w:rFonts w:ascii="Arial" w:hAnsi="Arial" w:cs="Arial"/>
                      <w:b/>
                      <w:color w:val="000000"/>
                    </w:rPr>
                    <w:t xml:space="preserve">Actualización de títulos autorizados”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con la</w:t>
                  </w:r>
                  <w:r w:rsidR="00F122A7">
                    <w:rPr>
                      <w:rFonts w:ascii="Arial" w:hAnsi="Arial" w:cs="Arial"/>
                      <w:color w:val="000000"/>
                    </w:rPr>
                    <w:t xml:space="preserve">s siguientes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pestañas:</w:t>
                  </w:r>
                </w:p>
                <w:p w14:paraId="4660FE2B" w14:textId="77777777" w:rsidR="00A93CF3" w:rsidRDefault="00A93CF3" w:rsidP="00A93CF3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20390F0" w14:textId="77777777" w:rsidR="004B4662" w:rsidRDefault="004B4662" w:rsidP="00CA1F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registrados </w:t>
                  </w:r>
                </w:p>
                <w:p w14:paraId="2DDC0E72" w14:textId="77777777" w:rsidR="00565844" w:rsidRPr="004B4662" w:rsidRDefault="004B4662" w:rsidP="00CA1F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F122A7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E22FB49" w14:textId="77777777" w:rsidR="004B4662" w:rsidRDefault="004B4662" w:rsidP="00CA1FB6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 registro</w:t>
                  </w:r>
                </w:p>
                <w:p w14:paraId="4F0F117C" w14:textId="77777777" w:rsidR="004B4662" w:rsidRDefault="004B4662" w:rsidP="00CA1FB6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4380F250" w14:textId="77777777" w:rsidR="00DC36BF" w:rsidRPr="00DC36BF" w:rsidRDefault="00DC36BF" w:rsidP="00CA1FB6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 w:rsidRPr="00DC36BF">
                    <w:rPr>
                      <w:rFonts w:ascii="Arial" w:hAnsi="Arial" w:cs="Arial"/>
                      <w:color w:val="000000"/>
                      <w:highlight w:val="yellow"/>
                    </w:rPr>
                    <w:t>Número</w:t>
                  </w:r>
                  <w:r w:rsidR="00565844" w:rsidRPr="00DC36BF">
                    <w:rPr>
                      <w:rFonts w:ascii="Arial" w:hAnsi="Arial" w:cs="Arial"/>
                      <w:color w:val="000000"/>
                      <w:highlight w:val="yellow"/>
                    </w:rPr>
                    <w:t xml:space="preserve"> de</w:t>
                  </w:r>
                  <w:r w:rsidR="004B4662" w:rsidRPr="00DC36BF">
                    <w:rPr>
                      <w:rFonts w:ascii="Arial" w:hAnsi="Arial" w:cs="Arial"/>
                      <w:color w:val="000000"/>
                      <w:highlight w:val="yellow"/>
                    </w:rPr>
                    <w:t xml:space="preserve"> título</w:t>
                  </w:r>
                </w:p>
                <w:p w14:paraId="101EA687" w14:textId="2A75AE93" w:rsidR="004B4662" w:rsidRDefault="00DC36BF" w:rsidP="00CA1FB6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36BF">
                    <w:rPr>
                      <w:rFonts w:ascii="Arial" w:hAnsi="Arial" w:cs="Arial"/>
                      <w:color w:val="000000"/>
                      <w:highlight w:val="yellow"/>
                    </w:rPr>
                    <w:t>RFC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2E752C7" w14:textId="6BBA4FF4" w:rsidR="004B4662" w:rsidRDefault="004B4662" w:rsidP="00CA1FB6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659A4065" w14:textId="48C0B2BB" w:rsidR="00DC36BF" w:rsidRDefault="00DC36BF" w:rsidP="00CA1FB6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 w:rsidRPr="00DC36BF">
                    <w:rPr>
                      <w:rFonts w:ascii="Arial" w:hAnsi="Arial" w:cs="Arial"/>
                      <w:color w:val="000000"/>
                      <w:highlight w:val="yellow"/>
                    </w:rPr>
                    <w:t>Razón social</w:t>
                  </w:r>
                </w:p>
                <w:p w14:paraId="23959490" w14:textId="6A7201CF" w:rsidR="00DC36BF" w:rsidRPr="00DC36BF" w:rsidRDefault="00DC36BF" w:rsidP="00CA1FB6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>
                    <w:rPr>
                      <w:rFonts w:ascii="Arial" w:hAnsi="Arial" w:cs="Arial"/>
                      <w:color w:val="000000"/>
                      <w:highlight w:val="yellow"/>
                    </w:rPr>
                    <w:t>Fecha de extinción</w:t>
                  </w:r>
                </w:p>
                <w:p w14:paraId="7F5F4593" w14:textId="77777777" w:rsidR="004B4662" w:rsidRPr="00DC36BF" w:rsidRDefault="004B4662" w:rsidP="00CA1FB6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FF0000"/>
                    </w:rPr>
                  </w:pPr>
                  <w:r w:rsidRPr="00DC36BF">
                    <w:rPr>
                      <w:rFonts w:ascii="Arial" w:hAnsi="Arial" w:cs="Arial"/>
                      <w:color w:val="FF0000"/>
                    </w:rPr>
                    <w:t xml:space="preserve">Inicio de vigencia </w:t>
                  </w:r>
                </w:p>
                <w:p w14:paraId="04FD1BD5" w14:textId="77777777" w:rsidR="00A93CF3" w:rsidRPr="00DC36BF" w:rsidRDefault="00A93CF3" w:rsidP="00CA1FB6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FF0000"/>
                    </w:rPr>
                  </w:pPr>
                  <w:r w:rsidRPr="00DC36BF">
                    <w:rPr>
                      <w:rFonts w:ascii="Arial" w:hAnsi="Arial" w:cs="Arial"/>
                      <w:color w:val="FF0000"/>
                    </w:rPr>
                    <w:t>Años de vigencia</w:t>
                  </w:r>
                </w:p>
                <w:p w14:paraId="7D21757E" w14:textId="4340E099" w:rsidR="00A93CF3" w:rsidRPr="00DC36BF" w:rsidRDefault="00DC36BF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stado</w:t>
                  </w:r>
                </w:p>
                <w:p w14:paraId="07A56F0B" w14:textId="77777777" w:rsidR="00A93CF3" w:rsidRPr="00DC36BF" w:rsidRDefault="00A93CF3" w:rsidP="00CA1FB6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C36BF">
                    <w:rPr>
                      <w:rFonts w:ascii="Arial" w:hAnsi="Arial" w:cs="Arial"/>
                    </w:rPr>
                    <w:t>prevención</w:t>
                  </w:r>
                </w:p>
                <w:p w14:paraId="70A1ADAB" w14:textId="77777777" w:rsidR="00A93CF3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05906D90" w14:textId="77777777" w:rsidR="00A93CF3" w:rsidRDefault="00A93CF3" w:rsidP="00CA1FB6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ver detalle </w:t>
                  </w:r>
                </w:p>
                <w:p w14:paraId="10C7EB48" w14:textId="77777777" w:rsidR="00A93CF3" w:rsidRPr="001F7BB8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Botón anterior </w:t>
                  </w:r>
                </w:p>
                <w:p w14:paraId="6099E4F3" w14:textId="77777777" w:rsidR="00A93CF3" w:rsidRPr="001F7BB8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Botón siguiente </w:t>
                  </w:r>
                </w:p>
                <w:p w14:paraId="0AF1162C" w14:textId="77777777" w:rsidR="00A93CF3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5DEC4BEE" w14:textId="77777777" w:rsidR="00A93CF3" w:rsidRDefault="00A93CF3" w:rsidP="00A93CF3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4D29E145" w14:textId="77777777" w:rsidR="008B50FA" w:rsidRPr="00A93CF3" w:rsidRDefault="00A93CF3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CF3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="00441CA7"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</w:p>
              </w:tc>
            </w:tr>
            <w:tr w:rsidR="00913B1F" w:rsidRPr="00EF08EC" w14:paraId="3565C61C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46473199" w14:textId="77777777" w:rsidR="007F17F7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A93CF3">
                    <w:rPr>
                      <w:rFonts w:ascii="Arial" w:hAnsi="Arial" w:cs="Arial"/>
                    </w:rPr>
                    <w:t xml:space="preserve"> opción “</w:t>
                  </w:r>
                  <w:r w:rsidRPr="00E80280">
                    <w:rPr>
                      <w:rFonts w:ascii="Arial" w:hAnsi="Arial" w:cs="Arial"/>
                      <w:b/>
                    </w:rPr>
                    <w:t>Ver Detalle</w:t>
                  </w:r>
                  <w:r w:rsidR="00A35212">
                    <w:rPr>
                      <w:rFonts w:ascii="Arial" w:hAnsi="Arial" w:cs="Arial"/>
                    </w:rPr>
                    <w:t xml:space="preserve">” de la solicitud con </w:t>
                  </w:r>
                  <w:r w:rsidR="0085185E">
                    <w:rPr>
                      <w:rFonts w:ascii="Arial" w:hAnsi="Arial" w:cs="Arial"/>
                    </w:rPr>
                    <w:t>estatus</w:t>
                  </w:r>
                  <w:r w:rsidR="00A35212">
                    <w:rPr>
                      <w:rFonts w:ascii="Arial" w:hAnsi="Arial" w:cs="Arial"/>
                    </w:rPr>
                    <w:t xml:space="preserve"> 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“P</w:t>
                  </w:r>
                  <w:r w:rsidRPr="0085185E">
                    <w:rPr>
                      <w:rFonts w:ascii="Arial" w:hAnsi="Arial" w:cs="Arial"/>
                      <w:b/>
                    </w:rPr>
                    <w:t>revención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34468536" w14:textId="77777777" w:rsidR="007F17F7" w:rsidRDefault="007F17F7" w:rsidP="007F17F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8" w:type="dxa"/>
                </w:tcPr>
                <w:p w14:paraId="10713F2A" w14:textId="77777777" w:rsidR="00A35212" w:rsidRPr="005B482E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7F17F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Registro de actualización” 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B482E" w:rsidRPr="005B482E">
                    <w:rPr>
                      <w:rFonts w:ascii="Arial" w:hAnsi="Arial" w:cs="Arial"/>
                      <w:color w:val="000000"/>
                    </w:rPr>
                    <w:t>la siguiente información</w:t>
                  </w:r>
                  <w:r w:rsidR="005B482E">
                    <w:rPr>
                      <w:rFonts w:ascii="Arial" w:hAnsi="Arial" w:cs="Arial"/>
                      <w:color w:val="000000"/>
                    </w:rPr>
                    <w:t>: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390D9DD" w14:textId="77777777" w:rsidR="00A35212" w:rsidRDefault="00A35212" w:rsidP="00A35212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702E88C" w14:textId="77777777" w:rsidR="00A35212" w:rsidRPr="00A35212" w:rsidRDefault="00A35212" w:rsidP="00CA1FB6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55A026F6" w14:textId="41C53A92" w:rsidR="00A35212" w:rsidRPr="00A35212" w:rsidRDefault="00C94CEA" w:rsidP="00CA1FB6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</w:t>
                  </w:r>
                  <w:r w:rsidR="00A35212" w:rsidRPr="00A35212">
                    <w:rPr>
                      <w:rFonts w:ascii="Arial" w:hAnsi="Arial" w:cs="Arial"/>
                      <w:color w:val="000000"/>
                    </w:rPr>
                    <w:t xml:space="preserve">de titulo </w:t>
                  </w:r>
                </w:p>
                <w:p w14:paraId="1533188B" w14:textId="72DD6631" w:rsidR="00C94CEA" w:rsidRDefault="00C94CEA" w:rsidP="00CA1FB6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32A64B1B" w14:textId="180290F5" w:rsidR="00C94CEA" w:rsidRDefault="00C94CEA" w:rsidP="00CA1FB6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1179BB4C" w14:textId="486533FA" w:rsidR="00A35212" w:rsidRPr="00C94CEA" w:rsidRDefault="00A35212" w:rsidP="00C94CEA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A35212">
                    <w:rPr>
                      <w:rFonts w:ascii="Arial" w:hAnsi="Arial" w:cs="Arial"/>
                      <w:color w:val="000000"/>
                    </w:rPr>
                    <w:t xml:space="preserve">Registro de actualización </w:t>
                  </w:r>
                </w:p>
                <w:p w14:paraId="0612FE4C" w14:textId="6A099610" w:rsidR="00A35212" w:rsidRDefault="00A35212" w:rsidP="00CA1FB6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bookmarkStart w:id="9" w:name="_GoBack"/>
                  <w:bookmarkEnd w:id="9"/>
                </w:p>
                <w:p w14:paraId="0CCEC479" w14:textId="1F1AA142" w:rsidR="00C94CEA" w:rsidRDefault="00C94CEA" w:rsidP="00CA1FB6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extinción </w:t>
                  </w:r>
                </w:p>
                <w:p w14:paraId="21B2591E" w14:textId="77777777" w:rsidR="009119E1" w:rsidRDefault="009119E1" w:rsidP="000E6C8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registro de actualización /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>se cargad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>a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 de forma predetermina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 siguiente información en modo solo lectura:</w:t>
                  </w:r>
                </w:p>
                <w:p w14:paraId="52118D84" w14:textId="6D80E9EE" w:rsidR="000E6C86" w:rsidRPr="00DC36BF" w:rsidRDefault="00C94CEA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FF0000"/>
                    </w:rPr>
                  </w:pPr>
                  <w:r w:rsidRPr="00DC36BF">
                    <w:rPr>
                      <w:rFonts w:ascii="Arial" w:hAnsi="Arial" w:cs="Arial"/>
                      <w:color w:val="FF0000"/>
                    </w:rPr>
                    <w:t>Nuero de titulo</w:t>
                  </w:r>
                </w:p>
                <w:p w14:paraId="066EF4F2" w14:textId="07A4E8A8" w:rsidR="000E6C86" w:rsidRDefault="00C94CEA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umero</w:t>
                  </w:r>
                  <w:r w:rsidR="000E6C86">
                    <w:rPr>
                      <w:rFonts w:ascii="Arial" w:hAnsi="Arial" w:cs="Arial"/>
                    </w:rPr>
                    <w:t xml:space="preserve"> de convocatoria </w:t>
                  </w:r>
                </w:p>
                <w:p w14:paraId="69B7A248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44D9911A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69A07054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B023735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F0CCD4A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192C4BFA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36B8338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 la empresa </w:t>
                  </w:r>
                </w:p>
                <w:p w14:paraId="5E95ED88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Domicilio Fiscal </w:t>
                  </w:r>
                </w:p>
                <w:p w14:paraId="38C673B7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3052103E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Correo electrónico </w:t>
                  </w:r>
                </w:p>
                <w:p w14:paraId="5745EF6B" w14:textId="77777777" w:rsidR="00993027" w:rsidRPr="00993027" w:rsidRDefault="00993027" w:rsidP="0099302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el encabezado </w:t>
                  </w:r>
                  <w:r w:rsidR="005E1A3D">
                    <w:rPr>
                      <w:rFonts w:ascii="Arial" w:hAnsi="Arial" w:cs="Arial"/>
                    </w:rPr>
                    <w:t xml:space="preserve">aplica </w:t>
                  </w:r>
                  <w:r>
                    <w:rPr>
                      <w:rFonts w:ascii="Arial" w:hAnsi="Arial" w:cs="Arial"/>
                    </w:rPr>
                    <w:t xml:space="preserve">para todas las pestañas </w:t>
                  </w:r>
                </w:p>
                <w:p w14:paraId="30FEADFE" w14:textId="77777777" w:rsidR="007F17F7" w:rsidRPr="005B482E" w:rsidRDefault="005B482E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482E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</w:p>
              </w:tc>
            </w:tr>
            <w:tr w:rsidR="00913B1F" w:rsidRPr="00EF08EC" w14:paraId="0FFFCE3F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1C6DFC09" w14:textId="77777777" w:rsidR="009E6F3C" w:rsidRPr="00E80280" w:rsidRDefault="00F122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224E64">
                    <w:rPr>
                      <w:rFonts w:ascii="Arial" w:hAnsi="Arial" w:cs="Arial"/>
                    </w:rPr>
                    <w:t>elecciona pestaña de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b/>
                    </w:rPr>
                    <w:t>“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>seguimiento</w:t>
                  </w:r>
                  <w:r w:rsidR="00A519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98" w:type="dxa"/>
                </w:tcPr>
                <w:p w14:paraId="426AB345" w14:textId="77777777" w:rsidR="0082426C" w:rsidRDefault="00A5192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="00E11EBF">
                    <w:rPr>
                      <w:rFonts w:ascii="Arial" w:hAnsi="Arial" w:cs="Arial"/>
                      <w:b/>
                      <w:color w:val="000000"/>
                    </w:rPr>
                    <w:t>“Prevención</w:t>
                  </w:r>
                  <w:r w:rsidR="00AF1B89" w:rsidRPr="00FA484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F122A7" w:rsidRPr="00FA4840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>con las siguientes secciones:</w:t>
                  </w:r>
                </w:p>
                <w:p w14:paraId="126C3B48" w14:textId="77777777" w:rsidR="00993027" w:rsidRPr="00FA4840" w:rsidRDefault="00993027" w:rsidP="0099302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D2AEB22" w14:textId="1664E610" w:rsidR="0082426C" w:rsidRDefault="00FA4840" w:rsidP="00CA1FB6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Prevención de </w:t>
                  </w:r>
                  <w:r w:rsidR="00C94CEA">
                    <w:rPr>
                      <w:rFonts w:ascii="Arial" w:hAnsi="Arial" w:cs="Arial"/>
                      <w:color w:val="000000"/>
                    </w:rPr>
                    <w:t>extinción</w:t>
                  </w:r>
                  <w:r w:rsidR="00913B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(RN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C94CEA">
                    <w:rPr>
                      <w:rFonts w:ascii="Arial" w:hAnsi="Arial" w:cs="Arial"/>
                      <w:b/>
                      <w:color w:val="000000"/>
                    </w:rPr>
                    <w:t>26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28B571C" w14:textId="77777777" w:rsidR="005B482E" w:rsidRDefault="005B482E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99AC41" w14:textId="77777777" w:rsidR="00FA4840" w:rsidRPr="00FA4840" w:rsidRDefault="00FA4840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107226B6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0643D994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73FEC4D9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0FD2C0FB" w14:textId="77777777" w:rsidR="00A5192C" w:rsidRDefault="00A5192C" w:rsidP="00A5192C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° de oficio</w:t>
                  </w:r>
                </w:p>
                <w:p w14:paraId="2342124F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</w:t>
                  </w:r>
                  <w:r w:rsidR="0085185E">
                    <w:rPr>
                      <w:rFonts w:ascii="Arial" w:hAnsi="Arial" w:cs="Arial"/>
                      <w:color w:val="000000"/>
                    </w:rPr>
                    <w:t>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altante </w:t>
                  </w:r>
                </w:p>
                <w:p w14:paraId="38C53239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24802A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Capo editable  </w:t>
                  </w:r>
                </w:p>
                <w:p w14:paraId="13557B5D" w14:textId="77777777" w:rsidR="00FA4840" w:rsidRDefault="00FA4840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spuesta a la prevención </w:t>
                  </w:r>
                </w:p>
                <w:p w14:paraId="516A69CA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A694BC5" w14:textId="77777777" w:rsidR="00FA4840" w:rsidRDefault="00C06902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>Botón guardar</w:t>
                  </w:r>
                  <w:r w:rsidR="00F05523"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48CAB5E" w14:textId="77777777" w:rsidR="00FA4840" w:rsidRPr="000F7886" w:rsidRDefault="00FA4840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F7886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3971715" w14:textId="77777777" w:rsidR="005B482E" w:rsidRDefault="00C06902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Solventar prevención </w:t>
                  </w:r>
                  <w:r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65D439E" w14:textId="77777777" w:rsidR="0050490C" w:rsidRPr="00FA4840" w:rsidRDefault="0050490C" w:rsidP="005B482E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2F7C6B5" w14:textId="50BF102E" w:rsidR="00FA4840" w:rsidRDefault="002E5F9E" w:rsidP="00CA1FB6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C94CEA">
                    <w:rPr>
                      <w:rFonts w:ascii="Arial" w:hAnsi="Arial" w:cs="Arial"/>
                      <w:color w:val="000000"/>
                    </w:rPr>
                    <w:t>extinción</w:t>
                  </w:r>
                  <w:r w:rsid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832BE" w:rsidRPr="008832BE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C94CEA">
                    <w:rPr>
                      <w:rFonts w:ascii="Arial" w:hAnsi="Arial" w:cs="Arial"/>
                      <w:b/>
                      <w:color w:val="000000"/>
                    </w:rPr>
                    <w:t>RNA1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68F0470" w14:textId="77777777" w:rsidR="00A5192C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47AA321A" w14:textId="77777777" w:rsidR="00A5192C" w:rsidRPr="008832BE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Campos para solicitar</w:t>
                  </w:r>
                </w:p>
                <w:p w14:paraId="6750DB1F" w14:textId="77777777" w:rsidR="00FA4840" w:rsidRDefault="00FA4840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23F31FA3" w14:textId="77777777" w:rsidR="00FA4840" w:rsidRDefault="00FA4840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solicitados </w:t>
                  </w:r>
                </w:p>
                <w:p w14:paraId="41116EDB" w14:textId="77777777" w:rsidR="00FA4840" w:rsidRDefault="00FA4840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54D69BB4" w14:textId="77777777" w:rsidR="00A5192C" w:rsidRDefault="00A5192C" w:rsidP="00A5192C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820218E" w14:textId="2770B2CC" w:rsidR="00A5192C" w:rsidRPr="00A5192C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5192C">
                    <w:rPr>
                      <w:rFonts w:ascii="Arial" w:hAnsi="Arial" w:cs="Arial"/>
                      <w:b/>
                      <w:color w:val="000000"/>
                    </w:rPr>
                    <w:t xml:space="preserve">Campos de </w:t>
                  </w:r>
                  <w:r w:rsidR="00C94CEA">
                    <w:rPr>
                      <w:rFonts w:ascii="Arial" w:hAnsi="Arial" w:cs="Arial"/>
                      <w:b/>
                      <w:color w:val="000000"/>
                    </w:rPr>
                    <w:t>solo lectura</w:t>
                  </w:r>
                  <w:r w:rsidRPr="00A5192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40F0157C" w14:textId="77777777" w:rsidR="00C94CEA" w:rsidRDefault="00C94CEA" w:rsidP="00A5192C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oficio </w:t>
                  </w:r>
                </w:p>
                <w:p w14:paraId="13B42446" w14:textId="0FEE383C" w:rsidR="00A5192C" w:rsidRDefault="00A5192C" w:rsidP="00A5192C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término</w:t>
                  </w:r>
                  <w:r w:rsidR="00472B85">
                    <w:rPr>
                      <w:rFonts w:ascii="Arial" w:hAnsi="Arial" w:cs="Arial"/>
                      <w:color w:val="000000"/>
                    </w:rPr>
                    <w:t xml:space="preserve"> de pró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rroga </w:t>
                  </w:r>
                </w:p>
                <w:p w14:paraId="00E04330" w14:textId="77777777" w:rsidR="00A5192C" w:rsidRDefault="00A5192C" w:rsidP="00A5192C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bservaciones </w:t>
                  </w:r>
                </w:p>
                <w:p w14:paraId="367E2CEE" w14:textId="77777777" w:rsidR="00A5192C" w:rsidRDefault="00A5192C" w:rsidP="00A5192C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6936D25" w14:textId="465981FA" w:rsidR="00C94CEA" w:rsidRPr="00C94CEA" w:rsidRDefault="005B482E" w:rsidP="00C94CEA">
                  <w:pPr>
                    <w:pStyle w:val="Prrafodelista"/>
                    <w:numPr>
                      <w:ilvl w:val="0"/>
                      <w:numId w:val="23"/>
                    </w:numPr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aulizar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5139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72DC245E" w14:textId="4BAABCE6" w:rsidR="00C94CEA" w:rsidRDefault="00C94CEA" w:rsidP="00C94CEA">
                  <w:pPr>
                    <w:pStyle w:val="Prrafodelista"/>
                    <w:numPr>
                      <w:ilvl w:val="0"/>
                      <w:numId w:val="23"/>
                    </w:numPr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6FC0AAEE" w14:textId="77777777" w:rsidR="005B482E" w:rsidRDefault="005B482E" w:rsidP="00C94CEA">
                  <w:pPr>
                    <w:pStyle w:val="Prrafodelista"/>
                    <w:numPr>
                      <w:ilvl w:val="0"/>
                      <w:numId w:val="23"/>
                    </w:numPr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olicitar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D6A5AD4" w14:textId="77777777" w:rsidR="005B482E" w:rsidRPr="005B482E" w:rsidRDefault="005B482E" w:rsidP="005B482E">
                  <w:pPr>
                    <w:pStyle w:val="Prrafodelista"/>
                    <w:rPr>
                      <w:rFonts w:ascii="Arial" w:hAnsi="Arial" w:cs="Arial"/>
                      <w:color w:val="000000"/>
                    </w:rPr>
                  </w:pPr>
                </w:p>
                <w:p w14:paraId="042B664A" w14:textId="77777777" w:rsidR="00F122A7" w:rsidRPr="00F122A7" w:rsidRDefault="00F122A7" w:rsidP="00F122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913B1F" w:rsidRPr="00EF08EC" w14:paraId="4DC4B19E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398048D" w14:textId="77777777" w:rsidR="00913B1F" w:rsidRPr="005931C9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Registra campos solicitados en la </w:t>
                  </w:r>
                  <w:r w:rsidR="00913B1F" w:rsidRPr="00913B1F">
                    <w:rPr>
                      <w:rFonts w:ascii="Arial" w:hAnsi="Arial" w:cs="Arial"/>
                    </w:rPr>
                    <w:t>sección de prevención</w:t>
                  </w:r>
                  <w:r w:rsidRPr="00913B1F">
                    <w:rPr>
                      <w:rFonts w:ascii="Arial" w:hAnsi="Arial" w:cs="Arial"/>
                    </w:rPr>
                    <w:t xml:space="preserve"> y selecciona </w:t>
                  </w:r>
                  <w:r w:rsidRPr="00913B1F">
                    <w:rPr>
                      <w:rFonts w:ascii="Arial" w:hAnsi="Arial" w:cs="Arial"/>
                      <w:b/>
                    </w:rPr>
                    <w:t>“Opción guardar”</w:t>
                  </w:r>
                </w:p>
                <w:p w14:paraId="59F381DE" w14:textId="77777777" w:rsidR="005931C9" w:rsidRPr="00913B1F" w:rsidRDefault="005931C9" w:rsidP="005931C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DCA0A05" w14:textId="6DD82C05" w:rsidR="00913B1F" w:rsidRPr="00913B1F" w:rsidRDefault="00913B1F" w:rsidP="00913B1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*Nota: </w:t>
                  </w:r>
                  <w:r>
                    <w:rPr>
                      <w:rFonts w:ascii="Arial" w:hAnsi="Arial" w:cs="Arial"/>
                    </w:rPr>
                    <w:t xml:space="preserve"> Cabe se</w:t>
                  </w:r>
                  <w:r w:rsidR="00661D01">
                    <w:rPr>
                      <w:rFonts w:ascii="Arial" w:hAnsi="Arial" w:cs="Arial"/>
                    </w:rPr>
                    <w:t>ñalar que previo</w:t>
                  </w:r>
                  <w:r w:rsidR="005931C9">
                    <w:rPr>
                      <w:rFonts w:ascii="Arial" w:hAnsi="Arial" w:cs="Arial"/>
                    </w:rPr>
                    <w:t xml:space="preserve"> a la firma de la atención a la prevención se debe </w:t>
                  </w:r>
                  <w:r w:rsidRPr="00913B1F">
                    <w:rPr>
                      <w:rFonts w:ascii="Arial" w:hAnsi="Arial" w:cs="Arial"/>
                    </w:rPr>
                    <w:t xml:space="preserve">complementar </w:t>
                  </w:r>
                  <w:r>
                    <w:rPr>
                      <w:rFonts w:ascii="Arial" w:hAnsi="Arial" w:cs="Arial"/>
                    </w:rPr>
                    <w:t xml:space="preserve">los puntos que </w:t>
                  </w:r>
                  <w:r w:rsidR="005931C9">
                    <w:rPr>
                      <w:rFonts w:ascii="Arial" w:hAnsi="Arial" w:cs="Arial"/>
                    </w:rPr>
                    <w:t xml:space="preserve">considere necesarios para atender la prevención </w:t>
                  </w:r>
                  <w:r w:rsidR="00480870">
                    <w:rPr>
                      <w:rFonts w:ascii="Arial" w:hAnsi="Arial" w:cs="Arial"/>
                    </w:rPr>
                    <w:t>en la pestaña de renunci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7AEF62FD" w14:textId="77777777" w:rsidR="00913B1F" w:rsidRDefault="00913B1F" w:rsidP="00913B1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  <w:b/>
                    </w:rPr>
                    <w:t>02_934_ECU_Registrar_Actualizacio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798" w:type="dxa"/>
                </w:tcPr>
                <w:p w14:paraId="4CB589CE" w14:textId="77777777" w:rsidR="005B482E" w:rsidRPr="005B482E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6B749473" w14:textId="77777777" w:rsidR="00913B1F" w:rsidRPr="00913B1F" w:rsidRDefault="005B482E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913B1F"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72700034" w14:textId="77777777" w:rsidR="005B482E" w:rsidRPr="00913B1F" w:rsidRDefault="005B482E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913B1F" w:rsidRPr="00EF08EC" w14:paraId="62D19567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0DDED571" w14:textId="77777777" w:rsidR="00531A3C" w:rsidRPr="00913B1F" w:rsidRDefault="00913B1F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Pr="00913B1F">
                    <w:rPr>
                      <w:rFonts w:ascii="Arial" w:hAnsi="Arial" w:cs="Arial"/>
                      <w:b/>
                    </w:rPr>
                    <w:t>“opción continuar “</w:t>
                  </w:r>
                </w:p>
              </w:tc>
              <w:tc>
                <w:tcPr>
                  <w:tcW w:w="4798" w:type="dxa"/>
                </w:tcPr>
                <w:p w14:paraId="38AEF7C3" w14:textId="77777777" w:rsidR="00441CA7" w:rsidRPr="00655946" w:rsidRDefault="00441CA7" w:rsidP="0065594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B63D805" w14:textId="77777777" w:rsidR="00441CA7" w:rsidRPr="00117142" w:rsidRDefault="00441CA7" w:rsidP="00CA1FB6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0630C09" w14:textId="77777777" w:rsidR="00531A3C" w:rsidRPr="00333A62" w:rsidRDefault="00531A3C" w:rsidP="00441CA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41CA7" w:rsidRPr="00EF08EC" w14:paraId="5C06032F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1D5D6BFC" w14:textId="77777777" w:rsidR="00441CA7" w:rsidRPr="00531A3C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solventar prevención”</w:t>
                  </w:r>
                </w:p>
              </w:tc>
              <w:tc>
                <w:tcPr>
                  <w:tcW w:w="4798" w:type="dxa"/>
                </w:tcPr>
                <w:p w14:paraId="240454AD" w14:textId="77777777" w:rsidR="00441CA7" w:rsidRPr="00441CA7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531382E" w14:textId="77777777" w:rsidR="00441CA7" w:rsidRDefault="00441CA7" w:rsidP="00441CA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C45138D" w14:textId="77777777" w:rsidR="00441CA7" w:rsidRDefault="00441CA7" w:rsidP="00CA1FB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610BF611" w14:textId="77777777" w:rsidR="00441CA7" w:rsidRPr="009E13D6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EBCEF5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4B6F4C3E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7CCCC0E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56BCED48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RFC:</w:t>
                  </w:r>
                </w:p>
                <w:p w14:paraId="28E7C5D7" w14:textId="77777777" w:rsidR="00441CA7" w:rsidRPr="00117142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5E9D850C" w14:textId="77777777" w:rsidR="00441CA7" w:rsidRPr="00441CA7" w:rsidRDefault="00441CA7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</w:p>
              </w:tc>
            </w:tr>
            <w:tr w:rsidR="00913B1F" w:rsidRPr="00EF08EC" w14:paraId="768F260F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DB51C81" w14:textId="77777777" w:rsidR="00381E0E" w:rsidRDefault="0017611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381E0E" w:rsidRPr="00CC6F1B">
                    <w:rPr>
                      <w:rFonts w:ascii="Arial" w:hAnsi="Arial" w:cs="Arial"/>
                    </w:rPr>
                    <w:t xml:space="preserve">aptura los campos </w:t>
                  </w:r>
                  <w:r w:rsidR="00381E0E">
                    <w:rPr>
                      <w:rFonts w:ascii="Arial" w:hAnsi="Arial" w:cs="Arial"/>
                    </w:rPr>
                    <w:t>requeridos</w:t>
                  </w:r>
                  <w:r w:rsidR="00650E7E">
                    <w:rPr>
                      <w:rFonts w:ascii="Arial" w:hAnsi="Arial" w:cs="Arial"/>
                    </w:rPr>
                    <w:t xml:space="preserve">  y seleccionar el opción 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81E0E" w:rsidRPr="0017611C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4798" w:type="dxa"/>
                </w:tcPr>
                <w:p w14:paraId="5813796C" w14:textId="77777777" w:rsidR="00381E0E" w:rsidRDefault="00381E0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</w:t>
                  </w:r>
                  <w:r w:rsidRPr="00CC6F1B">
                    <w:rPr>
                      <w:rFonts w:ascii="Arial" w:hAnsi="Arial" w:cs="Arial"/>
                      <w:color w:val="000000"/>
                    </w:rPr>
                    <w:t>alida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 que los campos sean correctos y </w:t>
                  </w: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enera:</w:t>
                  </w:r>
                </w:p>
                <w:p w14:paraId="7E26081C" w14:textId="77777777" w:rsidR="00381E0E" w:rsidRPr="0017611C" w:rsidRDefault="00381E0E" w:rsidP="00480870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14121F3F" w14:textId="5461F5F2" w:rsidR="00381E0E" w:rsidRPr="0017611C" w:rsidRDefault="00650E7E" w:rsidP="00480870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381E0E" w:rsidRPr="0017611C">
                    <w:rPr>
                      <w:rFonts w:ascii="Arial" w:hAnsi="Arial" w:cs="Arial"/>
                      <w:color w:val="000000"/>
                    </w:rPr>
                    <w:t>ficio “</w:t>
                  </w:r>
                  <w:r>
                    <w:rPr>
                      <w:rFonts w:ascii="Arial" w:hAnsi="Arial" w:cs="Arial"/>
                      <w:color w:val="000000"/>
                    </w:rPr>
                    <w:t>Solventar prevención</w:t>
                  </w:r>
                  <w:r w:rsidR="00381E0E" w:rsidRPr="0017611C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  <w:r w:rsidR="00DC0489">
                    <w:rPr>
                      <w:rFonts w:ascii="Arial" w:hAnsi="Arial" w:cs="Arial"/>
                      <w:color w:val="000000"/>
                    </w:rPr>
                    <w:t xml:space="preserve">de acuerdo al </w:t>
                  </w:r>
                  <w:r w:rsidR="00480870">
                    <w:rPr>
                      <w:rFonts w:ascii="Arial" w:hAnsi="Arial" w:cs="Arial"/>
                      <w:color w:val="000000"/>
                    </w:rPr>
                    <w:t xml:space="preserve">anexo 1 </w:t>
                  </w:r>
                  <w:r w:rsidR="00DC0489" w:rsidRPr="00DC0489">
                    <w:rPr>
                      <w:rFonts w:ascii="Arial" w:hAnsi="Arial" w:cs="Arial"/>
                      <w:color w:val="000000"/>
                    </w:rPr>
                    <w:t>y se aloja en la sección de documentos electrónicos</w:t>
                  </w:r>
                </w:p>
                <w:p w14:paraId="16457E25" w14:textId="77777777" w:rsidR="00DC0489" w:rsidRDefault="00DC0489" w:rsidP="00480870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 vía correo electrónico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 xml:space="preserve"> 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s 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partes interesadas, la estructura de correo estará de acuerdo al documentó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U_Envio</w:t>
                  </w:r>
                  <w:r w:rsidR="00C81E16">
                    <w:rPr>
                      <w:rFonts w:ascii="Arial" w:hAnsi="Arial" w:cs="Arial"/>
                      <w:b/>
                      <w:color w:val="000000"/>
                    </w:rPr>
                    <w:t>_n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otificac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381E0E" w:rsidRPr="00DC0489">
                    <w:rPr>
                      <w:rFonts w:ascii="Arial" w:hAnsi="Arial" w:cs="Arial"/>
                      <w:b/>
                      <w:color w:val="000000"/>
                    </w:rPr>
                    <w:t>RN0007</w:t>
                  </w:r>
                  <w:r w:rsidR="006E172E" w:rsidRPr="00DC048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3050525" w14:textId="77777777" w:rsidR="00381E0E" w:rsidRPr="00DC0489" w:rsidRDefault="00381E0E" w:rsidP="00480870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2A31CA7" w14:textId="77777777" w:rsidR="00381E0E" w:rsidRPr="005164A4" w:rsidRDefault="0017611C" w:rsidP="00480870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EB4384">
                    <w:rPr>
                      <w:rFonts w:ascii="Arial" w:hAnsi="Arial" w:cs="Arial"/>
                      <w:b/>
                      <w:color w:val="000000"/>
                    </w:rPr>
                    <w:t xml:space="preserve"> solventar prevención</w:t>
                  </w:r>
                  <w:r w:rsidR="00650E7E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EB438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913B1F" w:rsidRPr="00EF08EC" w14:paraId="6145258D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CB3F3E0" w14:textId="77777777" w:rsidR="00381E0E" w:rsidRDefault="00381E0E" w:rsidP="00381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8" w:type="dxa"/>
                </w:tcPr>
                <w:p w14:paraId="4E9FBDE7" w14:textId="77777777" w:rsidR="00381E0E" w:rsidRDefault="00D67D65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</w:t>
                  </w:r>
                  <w:r w:rsidR="00381E0E">
                    <w:rPr>
                      <w:rFonts w:ascii="Arial" w:hAnsi="Arial" w:cs="Arial"/>
                      <w:color w:val="000000"/>
                    </w:rPr>
                    <w:t>Caso de uso</w:t>
                  </w:r>
                </w:p>
              </w:tc>
            </w:tr>
          </w:tbl>
          <w:p w14:paraId="34BE7BDF" w14:textId="77777777" w:rsidR="00E01CAC" w:rsidRPr="00EF08EC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EF08EC" w14:paraId="060DD29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9187C5E" w14:textId="77777777" w:rsidR="00CE5549" w:rsidRDefault="00CE554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B67F2B3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D67A9E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82AE514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0A2F666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6D3817E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B1BA1D4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E1C20CD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82329B2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803679B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5AA8C42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D3AFD8" w14:textId="77777777" w:rsidR="00655946" w:rsidRPr="00EF08EC" w:rsidRDefault="0065594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4961A04C" w14:textId="77777777" w:rsidTr="00CE6ADE">
        <w:tc>
          <w:tcPr>
            <w:tcW w:w="8211" w:type="dxa"/>
            <w:shd w:val="clear" w:color="auto" w:fill="C0C0C0"/>
          </w:tcPr>
          <w:p w14:paraId="5B543AD3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10" w:name="_Toc1559602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7B84288E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414F4FD0" w14:textId="77777777" w:rsidR="00673CEF" w:rsidRDefault="00673CEF" w:rsidP="00107A66"/>
          <w:p w14:paraId="1AB5ADFD" w14:textId="77777777" w:rsidR="008B0BAC" w:rsidRDefault="008B0BAC" w:rsidP="008B0BAC">
            <w:pPr>
              <w:rPr>
                <w:rFonts w:ascii="Arial" w:hAnsi="Arial" w:cs="Arial"/>
                <w:b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17611C">
              <w:rPr>
                <w:rFonts w:ascii="Arial" w:hAnsi="Arial" w:cs="Arial"/>
                <w:b/>
                <w:color w:val="000000"/>
              </w:rPr>
              <w:t>1</w:t>
            </w:r>
            <w:r w:rsidRPr="00322BC7">
              <w:rPr>
                <w:rFonts w:ascii="Arial" w:hAnsi="Arial" w:cs="Arial"/>
                <w:b/>
                <w:color w:val="000000"/>
              </w:rPr>
              <w:t>_Solicita</w:t>
            </w:r>
            <w:r w:rsidR="00E25253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2E5F9E">
              <w:rPr>
                <w:rFonts w:ascii="Arial" w:hAnsi="Arial" w:cs="Arial"/>
                <w:b/>
                <w:color w:val="000000"/>
              </w:rPr>
              <w:t>Prórroga</w:t>
            </w:r>
            <w:r>
              <w:rPr>
                <w:rFonts w:ascii="Arial" w:hAnsi="Arial" w:cs="Arial"/>
                <w:b/>
              </w:rPr>
              <w:t xml:space="preserve"> </w:t>
            </w:r>
          </w:p>
          <w:p w14:paraId="46E08B11" w14:textId="77777777" w:rsidR="00546841" w:rsidRPr="005164A4" w:rsidRDefault="00546841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940"/>
              <w:gridCol w:w="5937"/>
            </w:tblGrid>
            <w:tr w:rsidR="008B0BAC" w:rsidRPr="00EF08EC" w14:paraId="5AEC5B7F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2F43E1F2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937" w:type="dxa"/>
                </w:tcPr>
                <w:p w14:paraId="5A3FC16D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72A80" w:rsidRPr="00EF08EC" w14:paraId="4EAE60C2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387EFC5E" w14:textId="77777777" w:rsidR="00272A80" w:rsidRPr="00473986" w:rsidRDefault="00272A80" w:rsidP="00CA1FB6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t xml:space="preserve">Registrar campos de la sección </w:t>
                  </w:r>
                  <w:r w:rsidR="002E5F9E"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“ “S</w:t>
                  </w:r>
                  <w:r w:rsidRPr="00473986">
                    <w:rPr>
                      <w:rFonts w:ascii="Arial" w:hAnsi="Arial" w:cs="Arial"/>
                      <w:b/>
                    </w:rPr>
                    <w:t xml:space="preserve">olicitar </w:t>
                  </w:r>
                  <w:r w:rsidR="002E5F9E">
                    <w:rPr>
                      <w:rFonts w:ascii="Arial" w:hAnsi="Arial" w:cs="Arial"/>
                      <w:b/>
                    </w:rPr>
                    <w:t>prórroga</w:t>
                  </w:r>
                  <w:r w:rsidRPr="00473986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937" w:type="dxa"/>
                </w:tcPr>
                <w:p w14:paraId="7AA464D5" w14:textId="77777777" w:rsidR="00272A80" w:rsidRPr="00272A80" w:rsidRDefault="00272A80" w:rsidP="00CA1FB6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Muestra mensaje (</w:t>
                  </w:r>
                  <w:r w:rsidRPr="00272A80">
                    <w:rPr>
                      <w:rFonts w:ascii="Arial" w:hAnsi="Arial" w:cs="Arial"/>
                      <w:b/>
                    </w:rPr>
                    <w:t>MSG0</w:t>
                  </w:r>
                  <w:r w:rsidR="00DC0CED">
                    <w:rPr>
                      <w:rFonts w:ascii="Arial" w:hAnsi="Arial" w:cs="Arial"/>
                      <w:b/>
                    </w:rPr>
                    <w:t>4</w:t>
                  </w:r>
                  <w:r w:rsidRPr="00272A80">
                    <w:rPr>
                      <w:rFonts w:ascii="Arial" w:hAnsi="Arial" w:cs="Arial"/>
                      <w:b/>
                    </w:rPr>
                    <w:t xml:space="preserve">), </w:t>
                  </w:r>
                  <w:r w:rsidRPr="00272A80">
                    <w:rPr>
                      <w:rFonts w:ascii="Arial" w:hAnsi="Arial" w:cs="Arial"/>
                    </w:rPr>
                    <w:t>con los botones:</w:t>
                  </w:r>
                </w:p>
                <w:p w14:paraId="0FBD328C" w14:textId="77777777" w:rsidR="00272A80" w:rsidRPr="00272A80" w:rsidRDefault="00272A80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6848DF60" w14:textId="77777777" w:rsidR="00272A80" w:rsidRPr="00272A80" w:rsidRDefault="00272A80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DC0CED" w:rsidRPr="00EF08EC" w14:paraId="03E1844B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12C2C81F" w14:textId="77777777" w:rsidR="00DC0CED" w:rsidRPr="00913B1F" w:rsidRDefault="00DC0CED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Selecciona </w:t>
                  </w:r>
                  <w:r w:rsidRPr="00913B1F">
                    <w:rPr>
                      <w:rFonts w:ascii="Arial" w:hAnsi="Arial" w:cs="Arial"/>
                      <w:b/>
                    </w:rPr>
                    <w:t>“opción continuar “</w:t>
                  </w:r>
                </w:p>
              </w:tc>
              <w:tc>
                <w:tcPr>
                  <w:tcW w:w="5937" w:type="dxa"/>
                </w:tcPr>
                <w:p w14:paraId="55841857" w14:textId="77777777" w:rsidR="00DC0CED" w:rsidRPr="00441CA7" w:rsidRDefault="00DC0CED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47A69B98" w14:textId="77777777" w:rsidR="00DC0CED" w:rsidRDefault="00DC0CED" w:rsidP="00DC0CE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DABF5D3" w14:textId="77777777" w:rsidR="00DC0CED" w:rsidRDefault="00DC0CED" w:rsidP="00CA1FB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54E45">
                    <w:rPr>
                      <w:rFonts w:ascii="Arial" w:hAnsi="Arial" w:cs="Arial"/>
                    </w:rPr>
                    <w:t>y la pantall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2902972A" w14:textId="77777777" w:rsidR="00DC0CED" w:rsidRPr="009E13D6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36DF53B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C65C382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370A1B5C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19C856B1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RFC:</w:t>
                  </w:r>
                </w:p>
                <w:p w14:paraId="35B2759B" w14:textId="77777777" w:rsidR="00DC0CED" w:rsidRPr="00117142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1A5682B8" w14:textId="77777777" w:rsidR="00DC0CED" w:rsidRPr="00441CA7" w:rsidRDefault="00DC0CED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</w:p>
              </w:tc>
            </w:tr>
            <w:tr w:rsidR="00DC0CED" w:rsidRPr="00EF08EC" w14:paraId="49ABC118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7D9CF49A" w14:textId="77777777" w:rsidR="00DC0CED" w:rsidRDefault="00DC0CED" w:rsidP="00A54E4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Pr="00CC6F1B">
                    <w:rPr>
                      <w:rFonts w:ascii="Arial" w:hAnsi="Arial" w:cs="Arial"/>
                    </w:rPr>
                    <w:t xml:space="preserve">aptura los campos </w:t>
                  </w:r>
                  <w:r>
                    <w:rPr>
                      <w:rFonts w:ascii="Arial" w:hAnsi="Arial" w:cs="Arial"/>
                    </w:rPr>
                    <w:t xml:space="preserve">requeridos  y seleccionar </w:t>
                  </w:r>
                  <w:r w:rsidR="00A54E45">
                    <w:rPr>
                      <w:rFonts w:ascii="Arial" w:hAnsi="Arial" w:cs="Arial"/>
                    </w:rPr>
                    <w:t>la</w:t>
                  </w:r>
                  <w:r>
                    <w:rPr>
                      <w:rFonts w:ascii="Arial" w:hAnsi="Arial" w:cs="Arial"/>
                    </w:rPr>
                    <w:t xml:space="preserve"> opción  </w:t>
                  </w:r>
                  <w:r w:rsidRPr="0017611C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5937" w:type="dxa"/>
                </w:tcPr>
                <w:p w14:paraId="0960C377" w14:textId="77777777" w:rsidR="00DC0CED" w:rsidRDefault="00DC0CED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</w:t>
                  </w:r>
                  <w:r w:rsidRPr="00CC6F1B">
                    <w:rPr>
                      <w:rFonts w:ascii="Arial" w:hAnsi="Arial" w:cs="Arial"/>
                      <w:color w:val="000000"/>
                    </w:rPr>
                    <w:t>ali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que los campos sean correctos y genera:</w:t>
                  </w:r>
                </w:p>
                <w:p w14:paraId="60376819" w14:textId="77777777" w:rsidR="00DC0CED" w:rsidRPr="0017611C" w:rsidRDefault="00DC0CED" w:rsidP="00480870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48A165F1" w14:textId="3E818962" w:rsidR="00DC0CED" w:rsidRPr="0017611C" w:rsidRDefault="00DC0CED" w:rsidP="00480870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>ficio “</w:t>
                  </w:r>
                  <w:r w:rsidR="00B87C88">
                    <w:rPr>
                      <w:rFonts w:ascii="Arial" w:hAnsi="Arial" w:cs="Arial"/>
                      <w:color w:val="000000"/>
                    </w:rPr>
                    <w:t>Solicitud de prórroga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  <w:r w:rsidR="00480870">
                    <w:rPr>
                      <w:rFonts w:ascii="Arial" w:hAnsi="Arial" w:cs="Arial"/>
                      <w:color w:val="000000"/>
                    </w:rPr>
                    <w:t xml:space="preserve">de acuerdo al </w:t>
                  </w:r>
                  <w:r w:rsidR="00480870" w:rsidRPr="00480870">
                    <w:rPr>
                      <w:rFonts w:ascii="Arial" w:hAnsi="Arial" w:cs="Arial"/>
                      <w:b/>
                      <w:color w:val="000000"/>
                    </w:rPr>
                    <w:t xml:space="preserve">anexo 2 </w:t>
                  </w:r>
                  <w:r w:rsidR="00480870">
                    <w:rPr>
                      <w:rFonts w:ascii="Arial" w:hAnsi="Arial" w:cs="Arial"/>
                      <w:b/>
                      <w:color w:val="000000"/>
                    </w:rPr>
                    <w:t>y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 xml:space="preserve"> se aloja en la sección de documentos electrónicos</w:t>
                  </w:r>
                </w:p>
                <w:p w14:paraId="72D0A6BD" w14:textId="77777777" w:rsidR="00DC0CED" w:rsidRDefault="00DC0CED" w:rsidP="00480870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vía correo electrónico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 xml:space="preserve"> 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s partes interesadas, la estructura de correo estará de acuerdo al documentó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U_Envi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_n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otificac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Pr="00DC0489">
                    <w:rPr>
                      <w:rFonts w:ascii="Arial" w:hAnsi="Arial" w:cs="Arial"/>
                      <w:b/>
                      <w:color w:val="000000"/>
                    </w:rPr>
                    <w:t>RN0007)</w:t>
                  </w:r>
                </w:p>
                <w:p w14:paraId="499998D8" w14:textId="77777777" w:rsidR="00DC0CED" w:rsidRPr="00DC0489" w:rsidRDefault="00DC0CED" w:rsidP="00480870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4897DCC" w14:textId="77777777" w:rsidR="00DC0CED" w:rsidRPr="005164A4" w:rsidRDefault="00DC0CED" w:rsidP="00480870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Solicitar </w:t>
                  </w:r>
                  <w:r w:rsidR="002E5F9E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</w:tr>
            <w:tr w:rsidR="00DC0CED" w:rsidRPr="00EF08EC" w14:paraId="0330369E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5D1B8238" w14:textId="77777777" w:rsidR="00DC0CED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937" w:type="dxa"/>
                </w:tcPr>
                <w:p w14:paraId="035F89A5" w14:textId="77777777" w:rsidR="00DC0CED" w:rsidRDefault="00DC0CED" w:rsidP="00CA1FB6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BABFD4C" w14:textId="77777777" w:rsidR="008B0BAC" w:rsidRDefault="008B0BAC" w:rsidP="008B0BAC">
            <w:pPr>
              <w:rPr>
                <w:rFonts w:ascii="Arial" w:hAnsi="Arial" w:cs="Arial"/>
              </w:rPr>
            </w:pPr>
          </w:p>
          <w:p w14:paraId="40214BC4" w14:textId="77777777" w:rsidR="00066689" w:rsidRDefault="00066689" w:rsidP="00066689">
            <w:pPr>
              <w:rPr>
                <w:rFonts w:ascii="Arial" w:hAnsi="Arial" w:cs="Arial"/>
              </w:rPr>
            </w:pPr>
          </w:p>
          <w:p w14:paraId="5864720C" w14:textId="77777777" w:rsidR="00C24E49" w:rsidRDefault="00C24E49" w:rsidP="00066689">
            <w:pPr>
              <w:rPr>
                <w:rFonts w:ascii="Arial" w:hAnsi="Arial" w:cs="Arial"/>
              </w:rPr>
            </w:pPr>
          </w:p>
          <w:p w14:paraId="20781A04" w14:textId="77777777" w:rsidR="00C24E49" w:rsidRDefault="00C24E49" w:rsidP="00066689">
            <w:pPr>
              <w:rPr>
                <w:rFonts w:ascii="Arial" w:hAnsi="Arial" w:cs="Arial"/>
              </w:rPr>
            </w:pPr>
          </w:p>
          <w:p w14:paraId="3A8AD542" w14:textId="77777777" w:rsidR="00655946" w:rsidRDefault="00655946" w:rsidP="00066689">
            <w:pPr>
              <w:rPr>
                <w:rFonts w:ascii="Arial" w:hAnsi="Arial" w:cs="Arial"/>
              </w:rPr>
            </w:pPr>
          </w:p>
          <w:p w14:paraId="7B241B97" w14:textId="77777777" w:rsidR="00C24E49" w:rsidRDefault="00C24E49" w:rsidP="00066689">
            <w:pPr>
              <w:rPr>
                <w:rFonts w:ascii="Arial" w:hAnsi="Arial" w:cs="Arial"/>
              </w:rPr>
            </w:pPr>
          </w:p>
          <w:p w14:paraId="33436F29" w14:textId="77777777" w:rsidR="00B31365" w:rsidRDefault="00B31365" w:rsidP="004F4906">
            <w:pPr>
              <w:rPr>
                <w:rFonts w:ascii="Arial" w:hAnsi="Arial" w:cs="Arial"/>
                <w:b/>
              </w:rPr>
            </w:pPr>
          </w:p>
          <w:p w14:paraId="3D0C42C0" w14:textId="77777777" w:rsidR="00B31365" w:rsidRDefault="00B31365" w:rsidP="004F4906">
            <w:pPr>
              <w:rPr>
                <w:rFonts w:ascii="Arial" w:hAnsi="Arial" w:cs="Arial"/>
                <w:b/>
              </w:rPr>
            </w:pPr>
          </w:p>
          <w:p w14:paraId="1A6984D6" w14:textId="77777777"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lastRenderedPageBreak/>
              <w:t>FA0</w:t>
            </w:r>
            <w:r w:rsidR="00913B1F">
              <w:rPr>
                <w:rFonts w:ascii="Arial" w:hAnsi="Arial" w:cs="Arial"/>
                <w:b/>
                <w:color w:val="000000"/>
              </w:rPr>
              <w:t>2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Cancelar </w:t>
            </w:r>
          </w:p>
          <w:p w14:paraId="5D19CB59" w14:textId="77777777" w:rsidR="00F05523" w:rsidRDefault="00F05523" w:rsidP="004F4906">
            <w:pPr>
              <w:rPr>
                <w:rFonts w:ascii="Arial" w:hAnsi="Arial" w:cs="Arial"/>
                <w:b/>
              </w:rPr>
            </w:pPr>
          </w:p>
          <w:p w14:paraId="419B0BB8" w14:textId="77777777" w:rsidR="00F05523" w:rsidRPr="005164A4" w:rsidRDefault="00F05523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EF08EC" w14:paraId="42E5A4DD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41D6B61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14:paraId="27AD6AC4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EF08EC" w14:paraId="7C9EBEDE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EF28CF2" w14:textId="77777777" w:rsidR="00F05523" w:rsidRPr="00F05523" w:rsidRDefault="00F05523" w:rsidP="00CA1FB6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F05523">
                    <w:rPr>
                      <w:rFonts w:ascii="Arial" w:hAnsi="Arial" w:cs="Arial"/>
                      <w:b/>
                    </w:rPr>
                    <w:t xml:space="preserve">cancelar </w:t>
                  </w:r>
                </w:p>
              </w:tc>
              <w:tc>
                <w:tcPr>
                  <w:tcW w:w="5242" w:type="dxa"/>
                </w:tcPr>
                <w:p w14:paraId="3A1617E0" w14:textId="77777777" w:rsidR="00F05523" w:rsidRPr="00F05523" w:rsidRDefault="00653E84" w:rsidP="00CA1FB6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gresar al paso del flujo primario donde fue evocada</w:t>
                  </w:r>
                </w:p>
              </w:tc>
            </w:tr>
          </w:tbl>
          <w:p w14:paraId="710D4A53" w14:textId="77777777" w:rsidR="004F4906" w:rsidRDefault="004F4906" w:rsidP="008B0BAC">
            <w:pPr>
              <w:rPr>
                <w:rFonts w:ascii="Arial" w:hAnsi="Arial" w:cs="Arial"/>
              </w:rPr>
            </w:pPr>
          </w:p>
          <w:p w14:paraId="25E93FC6" w14:textId="77777777" w:rsidR="00E12C93" w:rsidRDefault="005C342C" w:rsidP="008B0BAC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8C5DDF">
              <w:rPr>
                <w:rFonts w:ascii="Arial" w:hAnsi="Arial" w:cs="Arial"/>
                <w:b/>
                <w:color w:val="000000"/>
              </w:rPr>
              <w:t>3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8C5DDF">
              <w:rPr>
                <w:rFonts w:ascii="Arial" w:hAnsi="Arial" w:cs="Arial"/>
                <w:b/>
                <w:color w:val="000000"/>
              </w:rPr>
              <w:t xml:space="preserve">Previsaulizar </w:t>
            </w:r>
          </w:p>
          <w:p w14:paraId="00405EE2" w14:textId="77777777" w:rsidR="008C5DDF" w:rsidRDefault="008C5DDF" w:rsidP="008B0BA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5C342C" w:rsidRPr="009D3537" w14:paraId="0C4EE313" w14:textId="77777777" w:rsidTr="00C94CEA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084B04F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6CA6FC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C342C" w:rsidRPr="009D3537" w14:paraId="733B9C94" w14:textId="77777777" w:rsidTr="00C94CEA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69F4FE" w14:textId="77777777" w:rsidR="005C342C" w:rsidRPr="00B32D38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proofErr w:type="spellStart"/>
                  <w:r w:rsidRPr="00B32D38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B32D3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00E88ABF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9C27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41F6606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5DD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399ED90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C342C" w:rsidRPr="009D3537" w14:paraId="6E9D3B1D" w14:textId="77777777" w:rsidTr="00C94CEA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0F2CFED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Selecciona la opción “Continuar”</w:t>
                  </w:r>
                </w:p>
              </w:tc>
              <w:tc>
                <w:tcPr>
                  <w:tcW w:w="3998" w:type="dxa"/>
                </w:tcPr>
                <w:p w14:paraId="0E1FA22C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acuse de etapa solicitada, que contiene el  botón cerrar  </w:t>
                  </w:r>
                </w:p>
              </w:tc>
            </w:tr>
            <w:tr w:rsidR="005C342C" w:rsidRPr="009D3537" w14:paraId="65EE915F" w14:textId="77777777" w:rsidTr="00C94CEA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F1AC2B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errar  </w:t>
                  </w:r>
                </w:p>
              </w:tc>
              <w:tc>
                <w:tcPr>
                  <w:tcW w:w="3998" w:type="dxa"/>
                </w:tcPr>
                <w:p w14:paraId="72669EFF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0C4BE9B8" w14:textId="77777777" w:rsidR="00BB3655" w:rsidRDefault="00BB3655" w:rsidP="00B733D1">
            <w:pPr>
              <w:rPr>
                <w:rFonts w:ascii="Arial" w:hAnsi="Arial" w:cs="Arial"/>
              </w:rPr>
            </w:pPr>
          </w:p>
          <w:p w14:paraId="5751E327" w14:textId="77777777" w:rsidR="00433DDA" w:rsidRPr="00EF08EC" w:rsidRDefault="00433DD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6FB6BE19" w14:textId="77777777" w:rsidTr="00CE6ADE">
        <w:tc>
          <w:tcPr>
            <w:tcW w:w="8211" w:type="dxa"/>
            <w:shd w:val="clear" w:color="auto" w:fill="C0C0C0"/>
          </w:tcPr>
          <w:p w14:paraId="1814C42D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1559603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14848F6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50A7B76C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348B44" w14:textId="77777777" w:rsidR="00BB3655" w:rsidRPr="00EC7345" w:rsidRDefault="009E49D2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BB3655" w:rsidRPr="00EC734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  <w:r w:rsidR="00E53132">
              <w:rPr>
                <w:rFonts w:ascii="Arial" w:hAnsi="Arial" w:cs="Arial"/>
              </w:rPr>
              <w:t>.</w:t>
            </w:r>
          </w:p>
          <w:p w14:paraId="73CF9228" w14:textId="77777777" w:rsidR="00BB3655" w:rsidRPr="004A2F9D" w:rsidRDefault="00A6074B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</w:t>
            </w:r>
            <w:r w:rsidR="00655946">
              <w:rPr>
                <w:rFonts w:ascii="Arial" w:hAnsi="Arial" w:cs="Arial"/>
              </w:rPr>
              <w:t>_934_EIU_Respuesta_prevencion_act</w:t>
            </w:r>
          </w:p>
          <w:p w14:paraId="7D26FC4B" w14:textId="77777777" w:rsidR="004A2F9D" w:rsidRPr="004A2F9D" w:rsidRDefault="00655946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4A2F9D" w:rsidRPr="004A2F9D">
              <w:rPr>
                <w:rFonts w:ascii="Arial" w:hAnsi="Arial" w:cs="Arial"/>
                <w:color w:val="000000"/>
              </w:rPr>
              <w:t>U_Genera</w:t>
            </w:r>
            <w:r>
              <w:rPr>
                <w:rFonts w:ascii="Arial" w:hAnsi="Arial" w:cs="Arial"/>
                <w:color w:val="000000"/>
              </w:rPr>
              <w:t>_n</w:t>
            </w:r>
            <w:r w:rsidR="004A2F9D" w:rsidRPr="004A2F9D">
              <w:rPr>
                <w:rFonts w:ascii="Arial" w:hAnsi="Arial" w:cs="Arial"/>
                <w:color w:val="000000"/>
              </w:rPr>
              <w:t>ocumento</w:t>
            </w:r>
          </w:p>
          <w:p w14:paraId="5BA9BB83" w14:textId="77777777" w:rsidR="004A2F9D" w:rsidRPr="004A2F9D" w:rsidRDefault="00655946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4A2F9D" w:rsidRPr="004A2F9D">
              <w:rPr>
                <w:rFonts w:ascii="Arial" w:hAnsi="Arial" w:cs="Arial"/>
                <w:color w:val="000000"/>
              </w:rPr>
              <w:t>U_Envio</w:t>
            </w:r>
            <w:r>
              <w:rPr>
                <w:rFonts w:ascii="Arial" w:hAnsi="Arial" w:cs="Arial"/>
                <w:color w:val="000000"/>
              </w:rPr>
              <w:t>_N</w:t>
            </w:r>
            <w:r w:rsidR="004A2F9D" w:rsidRPr="004A2F9D">
              <w:rPr>
                <w:rFonts w:ascii="Arial" w:hAnsi="Arial" w:cs="Arial"/>
                <w:color w:val="000000"/>
              </w:rPr>
              <w:t>otificaciones</w:t>
            </w:r>
          </w:p>
          <w:p w14:paraId="198B6A95" w14:textId="77777777" w:rsidR="00BB3655" w:rsidRPr="00A84C1A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14:paraId="284EE02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C7D2706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1559604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6FDE25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4FA233D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9D6B13" w14:paraId="63573446" w14:textId="77777777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14:paraId="3B26CAA7" w14:textId="77777777" w:rsidR="00BB3655" w:rsidRPr="009D6B13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14:paraId="5A394D4C" w14:textId="77777777" w:rsidR="00BB3655" w:rsidRPr="009D6B13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62AA3D2E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37D4F34" w14:textId="77777777" w:rsidR="00BB3655" w:rsidRPr="009D6B1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BB3655">
                    <w:rPr>
                      <w:rFonts w:ascii="Arial" w:hAnsi="Arial" w:cs="Arial"/>
                      <w:color w:val="000000"/>
                    </w:rPr>
                    <w:t>1</w:t>
                  </w:r>
                </w:p>
              </w:tc>
              <w:tc>
                <w:tcPr>
                  <w:tcW w:w="6405" w:type="dxa"/>
                </w:tcPr>
                <w:p w14:paraId="19543557" w14:textId="0758124F" w:rsidR="008832B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¿Está seguro de guardar 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C94CEA">
                    <w:rPr>
                      <w:rFonts w:ascii="Arial" w:hAnsi="Arial" w:cs="Arial"/>
                      <w:color w:val="000000"/>
                    </w:rPr>
                    <w:t>informaci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>ón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4E8F0DF7" w14:textId="77777777" w:rsidR="008832BE" w:rsidRPr="008832BE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6117A1E2" w14:textId="77777777" w:rsidR="00EA2CA5" w:rsidRPr="00EA2CA5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14:paraId="164A029D" w14:textId="77777777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14:paraId="37FA04FF" w14:textId="77777777" w:rsidR="00066689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11EBF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14:paraId="0D9E8B13" w14:textId="77777777" w:rsidR="005B482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12C93" w14:paraId="267805A0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3053090B" w14:textId="77777777" w:rsidR="00E12C9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8865B1">
                    <w:rPr>
                      <w:rFonts w:ascii="Arial" w:hAnsi="Arial" w:cs="Arial"/>
                      <w:color w:val="000000"/>
                    </w:rPr>
                    <w:t>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3</w:t>
                  </w:r>
                </w:p>
              </w:tc>
              <w:tc>
                <w:tcPr>
                  <w:tcW w:w="6405" w:type="dxa"/>
                </w:tcPr>
                <w:p w14:paraId="7C8EB3D3" w14:textId="33C18B37" w:rsidR="00CE01FA" w:rsidRPr="005F1689" w:rsidRDefault="00CE01FA" w:rsidP="00CE01FA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visualizar </w:t>
                  </w:r>
                  <w:r w:rsidR="00C94CEA">
                    <w:rPr>
                      <w:rFonts w:ascii="Arial" w:hAnsi="Arial" w:cs="Arial"/>
                      <w:color w:val="000000"/>
                    </w:rPr>
                    <w:t>el acuse?</w:t>
                  </w:r>
                </w:p>
                <w:p w14:paraId="099594C6" w14:textId="77777777" w:rsidR="00CE01FA" w:rsidRDefault="00CE01FA" w:rsidP="00CE01FA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4A7931CB" w14:textId="77777777" w:rsidR="00E12C93" w:rsidRPr="00CE01FA" w:rsidRDefault="00CE01FA" w:rsidP="00CE01FA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01F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2C93" w14:paraId="7306FAED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57C8C89" w14:textId="77777777" w:rsidR="00E12C9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6405" w:type="dxa"/>
                </w:tcPr>
                <w:p w14:paraId="7628538F" w14:textId="77777777" w:rsidR="008832BE" w:rsidRDefault="008832BE" w:rsidP="008832BE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Se encuentra seguro de solicitar la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41A9575" w14:textId="77777777" w:rsidR="008832BE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0AE44A67" w14:textId="77777777" w:rsidR="00E12C93" w:rsidRPr="00E12C93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A2CA5" w14:paraId="4F8BA08B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DD54810" w14:textId="77777777" w:rsidR="00EA2CA5" w:rsidRPr="009D6B1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>MSG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5</w:t>
                  </w:r>
                </w:p>
              </w:tc>
              <w:tc>
                <w:tcPr>
                  <w:tcW w:w="6405" w:type="dxa"/>
                </w:tcPr>
                <w:p w14:paraId="2A3A724B" w14:textId="77777777" w:rsidR="00EA2CA5" w:rsidRDefault="005F1689" w:rsidP="005F168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Se encuentra seguro de solventar la prevención?</w:t>
                  </w:r>
                </w:p>
                <w:p w14:paraId="1F3F710E" w14:textId="77777777" w:rsidR="00EA2CA5" w:rsidRPr="00EA2CA5" w:rsidRDefault="00EA2CA5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5FE0D657" w14:textId="77777777" w:rsidR="00EA2CA5" w:rsidRPr="00EA2CA5" w:rsidRDefault="00EA2CA5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14:paraId="3A9AE5A3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636882B1" w14:textId="77777777" w:rsidR="00F4542A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3B6AB065" w14:textId="77777777" w:rsidR="00A64B5D" w:rsidRPr="00EF08EC" w:rsidRDefault="00A64B5D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6E36A86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54E100AA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559605"/>
            <w:r w:rsidRPr="0071734E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275C326A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6D7A7EAD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707498" w14:paraId="62B518E9" w14:textId="77777777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5AB78D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4043B6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726C65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6A00B6" w:rsidRPr="00707498" w14:paraId="47E32803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8981A7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3FC9CC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EE7EEC">
                    <w:rPr>
                      <w:rFonts w:ascii="Arial" w:hAnsi="Arial" w:cs="Arial"/>
                    </w:rPr>
                    <w:t>0</w:t>
                  </w:r>
                  <w:r w:rsidR="003C342A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2D60B0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AF Requiere disponibilidad de lunes a viernes de 6</w:t>
                  </w:r>
                  <w:r w:rsidRPr="00594A36">
                    <w:rPr>
                      <w:rFonts w:ascii="Arial" w:hAnsi="Arial" w:cs="Arial"/>
                    </w:rPr>
                    <w:t xml:space="preserve">:00 a </w:t>
                  </w:r>
                  <w:r>
                    <w:rPr>
                      <w:rFonts w:ascii="Arial" w:hAnsi="Arial" w:cs="Arial"/>
                    </w:rPr>
                    <w:t>22</w:t>
                  </w:r>
                  <w:r w:rsidRPr="00594A36">
                    <w:rPr>
                      <w:rFonts w:ascii="Arial" w:hAnsi="Arial" w:cs="Arial"/>
                    </w:rPr>
                    <w:t>:00</w:t>
                  </w:r>
                  <w:r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6A00B6" w14:paraId="5FDE2324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82E064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E74C58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3C342A">
                    <w:rPr>
                      <w:rFonts w:ascii="Arial" w:hAnsi="Arial" w:cs="Arial"/>
                    </w:rPr>
                    <w:t>0</w:t>
                  </w:r>
                  <w:r w:rsidR="00EE7EEC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68BB17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00 transacciones anuales.</w:t>
                  </w:r>
                </w:p>
              </w:tc>
            </w:tr>
          </w:tbl>
          <w:p w14:paraId="67F70859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B082A3B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48E27D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25B312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539553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C947E8C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C7A23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0A609C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CD1877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476D5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3BC0B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5DC35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31CA32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CACA76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9EDA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3C059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B06C0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F2CCBB0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8F10E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F885253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BCAFCE9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55570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9D45F2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5250D9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7F48933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B40206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626DB38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BB4ACB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D53ADB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E3D3F1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EAB4DB8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CD1744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A67430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6833F08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415E76E" w14:textId="77777777" w:rsidR="006D79FB" w:rsidRPr="00A84C1A" w:rsidRDefault="006D79FB" w:rsidP="00007A74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14:paraId="7E3E5BD2" w14:textId="77777777" w:rsidTr="00CE6ADE">
        <w:tc>
          <w:tcPr>
            <w:tcW w:w="8211" w:type="dxa"/>
            <w:shd w:val="clear" w:color="auto" w:fill="C0C0C0"/>
          </w:tcPr>
          <w:p w14:paraId="1706E2FA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1559606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3868EE2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5580AC" w14:textId="77777777" w:rsidR="00A84C1A" w:rsidRDefault="00A84C1A" w:rsidP="00411D67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20362A37" w14:textId="77777777" w:rsidR="00EE2DFF" w:rsidRDefault="00355139" w:rsidP="00411D67">
            <w:pPr>
              <w:jc w:val="center"/>
            </w:pPr>
            <w:r>
              <w:object w:dxaOrig="14835" w:dyaOrig="10485" w14:anchorId="7A7146C8">
                <v:shape id="_x0000_i1026" type="#_x0000_t75" style="width:399.75pt;height:300.75pt" o:ole="">
                  <v:imagedata r:id="rId9" o:title=""/>
                </v:shape>
                <o:OLEObject Type="Embed" ProgID="Visio.Drawing.15" ShapeID="_x0000_i1026" DrawAspect="Content" ObjectID="_1625664500" r:id="rId10"/>
              </w:object>
            </w:r>
          </w:p>
          <w:p w14:paraId="58FE50C1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2F6CCE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7C3F0FF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1A55242B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F595592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313494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93604F4" w14:textId="77777777" w:rsidR="00007A74" w:rsidRPr="00EF08EC" w:rsidRDefault="00007A74" w:rsidP="00007A74">
            <w:pPr>
              <w:rPr>
                <w:rFonts w:ascii="Arial" w:hAnsi="Arial" w:cs="Arial"/>
              </w:rPr>
            </w:pPr>
          </w:p>
        </w:tc>
      </w:tr>
      <w:tr w:rsidR="006D79FB" w:rsidRPr="00EF08EC" w14:paraId="78AD7D98" w14:textId="77777777" w:rsidTr="00CE6ADE">
        <w:tc>
          <w:tcPr>
            <w:tcW w:w="8211" w:type="dxa"/>
            <w:shd w:val="clear" w:color="auto" w:fill="C0C0C0"/>
          </w:tcPr>
          <w:p w14:paraId="2C84AB54" w14:textId="77777777"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5" w:name="_Toc1559607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27EDC032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2B82662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A5424F" w14:textId="77777777" w:rsidR="00A84C1A" w:rsidRPr="00A64B5D" w:rsidRDefault="00CC7A2A" w:rsidP="00A64B5D">
            <w:pPr>
              <w:pStyle w:val="Prrafodelista"/>
              <w:numPr>
                <w:ilvl w:val="0"/>
                <w:numId w:val="28"/>
              </w:numPr>
              <w:rPr>
                <w:rFonts w:ascii="Arial" w:hAnsi="Arial" w:cs="Arial"/>
                <w:lang w:val="es-ES"/>
              </w:rPr>
            </w:pPr>
            <w:r w:rsidRPr="00A64B5D">
              <w:rPr>
                <w:rFonts w:ascii="Arial" w:hAnsi="Arial" w:cs="Arial"/>
              </w:rPr>
              <w:t>No aplica.</w:t>
            </w:r>
          </w:p>
        </w:tc>
      </w:tr>
      <w:tr w:rsidR="00433DDA" w:rsidRPr="00EF08EC" w14:paraId="12CADFA1" w14:textId="77777777" w:rsidTr="00CE6ADE">
        <w:tc>
          <w:tcPr>
            <w:tcW w:w="8211" w:type="dxa"/>
            <w:shd w:val="clear" w:color="auto" w:fill="C0C0C0"/>
          </w:tcPr>
          <w:p w14:paraId="66F2FC6D" w14:textId="7777777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6" w:name="_Toc1559608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14:paraId="69BF18FD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0BF1EAE6" w14:textId="77777777"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B31365" w:rsidRPr="009D3537" w14:paraId="30B7BC5D" w14:textId="77777777" w:rsidTr="00FA4840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5ACD3100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0CDDB6BA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B31365" w:rsidRPr="009D3537" w14:paraId="3AFC5F74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3C1F782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340E0CA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B31365" w:rsidRPr="009D3537" w14:paraId="521669D1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EE6B636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3E923FC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31AB3D6B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0E646BA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D341234" w14:textId="77777777" w:rsidR="00B31365" w:rsidRPr="009D3537" w:rsidRDefault="00B31365" w:rsidP="00B3136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5995A4FE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15FF443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92A5F45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228CA6C8" w14:textId="77777777" w:rsidTr="00FA4840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CE796B0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B8CC5CA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31365" w:rsidRPr="009D3537" w14:paraId="3804BB2A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8E71CAD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543E068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4</w:t>
                  </w:r>
                </w:p>
              </w:tc>
            </w:tr>
            <w:tr w:rsidR="00B31365" w:rsidRPr="009D3537" w14:paraId="4024FA5A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88D1BBE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86E0790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5D76949B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5A51CC5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A4D95C0" w14:textId="77777777" w:rsidR="00B31365" w:rsidRPr="009D3537" w:rsidRDefault="00B31365" w:rsidP="00B3136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306E0F87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92FDE71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C75709D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72C4EC53" w14:textId="77777777" w:rsidTr="00FA4840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567561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4E1BAB7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31365" w:rsidRPr="009D3537" w14:paraId="71360B35" w14:textId="77777777" w:rsidTr="00FA4840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7AB10EF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8B56023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B31365" w:rsidRPr="009D3537" w14:paraId="70B0E8BB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158F10E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: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248938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1BA44BD1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DDD4166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C22BC73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6A2168AE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8FD41B5" w14:textId="77777777" w:rsidR="00B31365" w:rsidRPr="009D3537" w:rsidRDefault="00B31365" w:rsidP="00B3136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6CE79BE" w14:textId="77777777" w:rsidR="00B31365" w:rsidRPr="009D3537" w:rsidRDefault="00B31365" w:rsidP="00B3136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B31365" w:rsidRPr="009D3537" w14:paraId="12F6ED9F" w14:textId="77777777" w:rsidTr="00FA4840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EB9C264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7632E60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2606B0F3" w14:textId="77777777"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632EA362" w14:textId="77777777" w:rsidR="00E428EF" w:rsidRPr="00680FF4" w:rsidRDefault="00E428EF" w:rsidP="00F22416"/>
    <w:sectPr w:rsidR="00E428EF" w:rsidRPr="00680FF4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7AB190" w14:textId="77777777" w:rsidR="002A705A" w:rsidRDefault="002A705A">
      <w:r>
        <w:separator/>
      </w:r>
    </w:p>
  </w:endnote>
  <w:endnote w:type="continuationSeparator" w:id="0">
    <w:p w14:paraId="7D68E7A3" w14:textId="77777777" w:rsidR="002A705A" w:rsidRDefault="002A70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C94CEA" w:rsidRPr="00CC505B" w14:paraId="52B4C38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7F8D27C" w14:textId="77777777" w:rsidR="00C94CEA" w:rsidRPr="00CC505B" w:rsidRDefault="00C94CEA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FAFD4AF" w14:textId="77777777" w:rsidR="00C94CEA" w:rsidRPr="00CC505B" w:rsidRDefault="00C94CEA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77F1E29" w14:textId="1EBDFDD8" w:rsidR="00C94CEA" w:rsidRPr="00CC505B" w:rsidRDefault="00C94CEA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D10F4B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2A705A">
            <w:fldChar w:fldCharType="begin"/>
          </w:r>
          <w:r w:rsidR="002A705A">
            <w:instrText xml:space="preserve"> NUMPAGES  \* MERGEFORMAT </w:instrText>
          </w:r>
          <w:r w:rsidR="002A705A">
            <w:fldChar w:fldCharType="separate"/>
          </w:r>
          <w:r w:rsidR="00D10F4B" w:rsidRPr="00D10F4B">
            <w:rPr>
              <w:rStyle w:val="Nmerodepgina"/>
              <w:noProof/>
              <w:color w:val="999999"/>
              <w:sz w:val="24"/>
            </w:rPr>
            <w:t>11</w:t>
          </w:r>
          <w:r w:rsidR="002A705A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7BBE6B42" w14:textId="77777777" w:rsidR="00C94CEA" w:rsidRDefault="00C94CE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EAC7D9" w14:textId="77777777" w:rsidR="002A705A" w:rsidRDefault="002A705A">
      <w:r>
        <w:separator/>
      </w:r>
    </w:p>
  </w:footnote>
  <w:footnote w:type="continuationSeparator" w:id="0">
    <w:p w14:paraId="7E0ECB44" w14:textId="77777777" w:rsidR="002A705A" w:rsidRDefault="002A70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6"/>
      <w:gridCol w:w="2391"/>
    </w:tblGrid>
    <w:tr w:rsidR="00C94CEA" w14:paraId="00BE12BC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78C570" w14:textId="77777777" w:rsidR="00C94CEA" w:rsidRDefault="00C94CEA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0B3BBF76" wp14:editId="0E2CD348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3B2CB5" w14:textId="77777777" w:rsidR="00C94CEA" w:rsidRPr="00D5407A" w:rsidRDefault="00C94CEA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A2EFF7B" w14:textId="77777777" w:rsidR="00C94CEA" w:rsidRPr="00C47116" w:rsidRDefault="00C94CEA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80C08E4" w14:textId="77777777" w:rsidR="00C94CEA" w:rsidRDefault="00C94CEA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8B23A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75pt;height:27pt" o:ole="">
                <v:imagedata r:id="rId2" o:title=""/>
              </v:shape>
              <o:OLEObject Type="Embed" ProgID="PBrush" ShapeID="_x0000_i1027" DrawAspect="Content" ObjectID="_1625664501" r:id="rId3"/>
            </w:object>
          </w:r>
        </w:p>
      </w:tc>
    </w:tr>
    <w:tr w:rsidR="00C94CEA" w14:paraId="44AC3F2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E16C2C" w14:textId="77777777" w:rsidR="00C94CEA" w:rsidRDefault="00C94CEA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FF9E76" w14:textId="77777777" w:rsidR="00C94CEA" w:rsidRDefault="00C94CEA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96F0F56" w14:textId="77777777" w:rsidR="00C94CEA" w:rsidRDefault="00C94CEA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C94CEA" w14:paraId="21E8A958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FF2D4F" w14:textId="77777777" w:rsidR="00C94CEA" w:rsidRDefault="00C94CEA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E79F263" w14:textId="77777777" w:rsidR="00C94CEA" w:rsidRPr="00D5407A" w:rsidRDefault="00C94CEA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7548CC4" w14:textId="77777777" w:rsidR="00C94CEA" w:rsidRPr="00C46120" w:rsidRDefault="00C94CEA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C46120">
            <w:rPr>
              <w:rFonts w:ascii="Tahoma" w:hAnsi="Tahoma" w:cs="Tahoma"/>
              <w:b/>
              <w:sz w:val="14"/>
              <w:szCs w:val="14"/>
            </w:rPr>
            <w:t>0</w:t>
          </w:r>
          <w:r>
            <w:rPr>
              <w:rFonts w:ascii="Tahoma" w:hAnsi="Tahoma" w:cs="Tahoma"/>
              <w:b/>
              <w:sz w:val="14"/>
              <w:szCs w:val="14"/>
            </w:rPr>
            <w:t>2_934_ECU_Respuesta_prevencion_act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14:paraId="31A91C03" w14:textId="77777777" w:rsidR="00C94CEA" w:rsidRPr="005B7025" w:rsidRDefault="00C94CEA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FA46CA4" w14:textId="77777777" w:rsidR="00C94CEA" w:rsidRPr="00D518D4" w:rsidRDefault="00C94CEA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75B55FAB" w14:textId="77777777" w:rsidR="00C94CEA" w:rsidRDefault="00C94CEA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93E2ADC4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14719"/>
    <w:multiLevelType w:val="hybridMultilevel"/>
    <w:tmpl w:val="A7BEC790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" w15:restartNumberingAfterBreak="0">
    <w:nsid w:val="17514361"/>
    <w:multiLevelType w:val="hybridMultilevel"/>
    <w:tmpl w:val="36FE3D84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7D86321"/>
    <w:multiLevelType w:val="hybridMultilevel"/>
    <w:tmpl w:val="5FF48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99928E1"/>
    <w:multiLevelType w:val="hybridMultilevel"/>
    <w:tmpl w:val="FA8A20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D80625"/>
    <w:multiLevelType w:val="hybridMultilevel"/>
    <w:tmpl w:val="C3041B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444545"/>
    <w:multiLevelType w:val="hybridMultilevel"/>
    <w:tmpl w:val="6F2AF6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26764AF"/>
    <w:multiLevelType w:val="hybridMultilevel"/>
    <w:tmpl w:val="405676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CF365B"/>
    <w:multiLevelType w:val="hybridMultilevel"/>
    <w:tmpl w:val="12E06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7330AA"/>
    <w:multiLevelType w:val="hybridMultilevel"/>
    <w:tmpl w:val="A6325E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4" w15:restartNumberingAfterBreak="0">
    <w:nsid w:val="4DA0286D"/>
    <w:multiLevelType w:val="hybridMultilevel"/>
    <w:tmpl w:val="492C92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006061"/>
    <w:multiLevelType w:val="hybridMultilevel"/>
    <w:tmpl w:val="7816624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8" w15:restartNumberingAfterBreak="0">
    <w:nsid w:val="58E2168F"/>
    <w:multiLevelType w:val="hybridMultilevel"/>
    <w:tmpl w:val="AAC0296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FC76BB"/>
    <w:multiLevelType w:val="hybridMultilevel"/>
    <w:tmpl w:val="68D673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2E7295"/>
    <w:multiLevelType w:val="hybridMultilevel"/>
    <w:tmpl w:val="0FBE4F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2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4" w15:restartNumberingAfterBreak="0">
    <w:nsid w:val="5E496B78"/>
    <w:multiLevelType w:val="hybridMultilevel"/>
    <w:tmpl w:val="1F008C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BE4CFF"/>
    <w:multiLevelType w:val="hybridMultilevel"/>
    <w:tmpl w:val="11F68EF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6F141B5D"/>
    <w:multiLevelType w:val="hybridMultilevel"/>
    <w:tmpl w:val="233E671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DE2519"/>
    <w:multiLevelType w:val="hybridMultilevel"/>
    <w:tmpl w:val="F7CCDB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29"/>
  </w:num>
  <w:num w:numId="3">
    <w:abstractNumId w:val="9"/>
  </w:num>
  <w:num w:numId="4">
    <w:abstractNumId w:val="1"/>
  </w:num>
  <w:num w:numId="5">
    <w:abstractNumId w:val="16"/>
  </w:num>
  <w:num w:numId="6">
    <w:abstractNumId w:val="3"/>
  </w:num>
  <w:num w:numId="7">
    <w:abstractNumId w:val="15"/>
  </w:num>
  <w:num w:numId="8">
    <w:abstractNumId w:val="5"/>
  </w:num>
  <w:num w:numId="9">
    <w:abstractNumId w:val="19"/>
  </w:num>
  <w:num w:numId="10">
    <w:abstractNumId w:val="24"/>
  </w:num>
  <w:num w:numId="11">
    <w:abstractNumId w:val="13"/>
  </w:num>
  <w:num w:numId="12">
    <w:abstractNumId w:val="22"/>
  </w:num>
  <w:num w:numId="13">
    <w:abstractNumId w:val="6"/>
  </w:num>
  <w:num w:numId="14">
    <w:abstractNumId w:val="26"/>
  </w:num>
  <w:num w:numId="15">
    <w:abstractNumId w:val="2"/>
  </w:num>
  <w:num w:numId="16">
    <w:abstractNumId w:val="17"/>
  </w:num>
  <w:num w:numId="17">
    <w:abstractNumId w:val="27"/>
  </w:num>
  <w:num w:numId="18">
    <w:abstractNumId w:val="12"/>
  </w:num>
  <w:num w:numId="19">
    <w:abstractNumId w:val="28"/>
  </w:num>
  <w:num w:numId="20">
    <w:abstractNumId w:val="14"/>
  </w:num>
  <w:num w:numId="21">
    <w:abstractNumId w:val="25"/>
  </w:num>
  <w:num w:numId="22">
    <w:abstractNumId w:val="21"/>
  </w:num>
  <w:num w:numId="23">
    <w:abstractNumId w:val="20"/>
  </w:num>
  <w:num w:numId="24">
    <w:abstractNumId w:val="23"/>
  </w:num>
  <w:num w:numId="25">
    <w:abstractNumId w:val="18"/>
  </w:num>
  <w:num w:numId="26">
    <w:abstractNumId w:val="8"/>
  </w:num>
  <w:num w:numId="27">
    <w:abstractNumId w:val="11"/>
  </w:num>
  <w:num w:numId="28">
    <w:abstractNumId w:val="10"/>
  </w:num>
  <w:num w:numId="29">
    <w:abstractNumId w:val="4"/>
  </w:num>
  <w:num w:numId="30">
    <w:abstractNumId w:val="7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52CC"/>
    <w:rsid w:val="00006455"/>
    <w:rsid w:val="00007A74"/>
    <w:rsid w:val="000142F7"/>
    <w:rsid w:val="0001664B"/>
    <w:rsid w:val="0002306D"/>
    <w:rsid w:val="000237ED"/>
    <w:rsid w:val="00026821"/>
    <w:rsid w:val="00027CEA"/>
    <w:rsid w:val="000326D4"/>
    <w:rsid w:val="000327DE"/>
    <w:rsid w:val="00037C29"/>
    <w:rsid w:val="00040530"/>
    <w:rsid w:val="00043D11"/>
    <w:rsid w:val="000477F1"/>
    <w:rsid w:val="00057821"/>
    <w:rsid w:val="00062A6B"/>
    <w:rsid w:val="00066689"/>
    <w:rsid w:val="00067917"/>
    <w:rsid w:val="00071ECE"/>
    <w:rsid w:val="00072CF6"/>
    <w:rsid w:val="00077C82"/>
    <w:rsid w:val="00084EFF"/>
    <w:rsid w:val="00085160"/>
    <w:rsid w:val="000946E6"/>
    <w:rsid w:val="00097102"/>
    <w:rsid w:val="000A2DEF"/>
    <w:rsid w:val="000A49F1"/>
    <w:rsid w:val="000A5F22"/>
    <w:rsid w:val="000A6CA9"/>
    <w:rsid w:val="000B1320"/>
    <w:rsid w:val="000C1E21"/>
    <w:rsid w:val="000D0C5D"/>
    <w:rsid w:val="000D1079"/>
    <w:rsid w:val="000D3CB5"/>
    <w:rsid w:val="000D3EF4"/>
    <w:rsid w:val="000E0C64"/>
    <w:rsid w:val="000E34F2"/>
    <w:rsid w:val="000E49EB"/>
    <w:rsid w:val="000E6C86"/>
    <w:rsid w:val="000F03E6"/>
    <w:rsid w:val="000F1B1C"/>
    <w:rsid w:val="000F498F"/>
    <w:rsid w:val="000F7334"/>
    <w:rsid w:val="000F7737"/>
    <w:rsid w:val="000F7886"/>
    <w:rsid w:val="001046E0"/>
    <w:rsid w:val="00107A66"/>
    <w:rsid w:val="001146B8"/>
    <w:rsid w:val="00123986"/>
    <w:rsid w:val="001251FA"/>
    <w:rsid w:val="00127FC9"/>
    <w:rsid w:val="00133A5A"/>
    <w:rsid w:val="001427AB"/>
    <w:rsid w:val="001464A5"/>
    <w:rsid w:val="00152403"/>
    <w:rsid w:val="00152730"/>
    <w:rsid w:val="001569A2"/>
    <w:rsid w:val="00156D95"/>
    <w:rsid w:val="001655C8"/>
    <w:rsid w:val="0017398F"/>
    <w:rsid w:val="0017611C"/>
    <w:rsid w:val="001767CD"/>
    <w:rsid w:val="001836C9"/>
    <w:rsid w:val="001863D5"/>
    <w:rsid w:val="00187DD0"/>
    <w:rsid w:val="001A34D3"/>
    <w:rsid w:val="001B5C73"/>
    <w:rsid w:val="001B5D57"/>
    <w:rsid w:val="001C5AB6"/>
    <w:rsid w:val="001C7E6B"/>
    <w:rsid w:val="001D42CA"/>
    <w:rsid w:val="001D4FEF"/>
    <w:rsid w:val="001D5D19"/>
    <w:rsid w:val="001D6EF9"/>
    <w:rsid w:val="001D7A2F"/>
    <w:rsid w:val="001E12D8"/>
    <w:rsid w:val="001E33B1"/>
    <w:rsid w:val="001E458A"/>
    <w:rsid w:val="001F09D6"/>
    <w:rsid w:val="002050A7"/>
    <w:rsid w:val="00207D92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4F0B"/>
    <w:rsid w:val="00245915"/>
    <w:rsid w:val="00245BF5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2A80"/>
    <w:rsid w:val="002743FF"/>
    <w:rsid w:val="00274FFD"/>
    <w:rsid w:val="002772C5"/>
    <w:rsid w:val="00281EE7"/>
    <w:rsid w:val="002871DC"/>
    <w:rsid w:val="00287205"/>
    <w:rsid w:val="0029450A"/>
    <w:rsid w:val="002A5A89"/>
    <w:rsid w:val="002A705A"/>
    <w:rsid w:val="002B5157"/>
    <w:rsid w:val="002C342A"/>
    <w:rsid w:val="002E37C1"/>
    <w:rsid w:val="002E3C9D"/>
    <w:rsid w:val="002E3E73"/>
    <w:rsid w:val="002E4AD3"/>
    <w:rsid w:val="002E5F9E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87F"/>
    <w:rsid w:val="00315B0E"/>
    <w:rsid w:val="00320DA0"/>
    <w:rsid w:val="00322BC7"/>
    <w:rsid w:val="003248DC"/>
    <w:rsid w:val="00333A62"/>
    <w:rsid w:val="00334E01"/>
    <w:rsid w:val="003350BF"/>
    <w:rsid w:val="00336FED"/>
    <w:rsid w:val="00343237"/>
    <w:rsid w:val="0034611D"/>
    <w:rsid w:val="00350173"/>
    <w:rsid w:val="00355139"/>
    <w:rsid w:val="00355483"/>
    <w:rsid w:val="00355D0B"/>
    <w:rsid w:val="0035638A"/>
    <w:rsid w:val="00357969"/>
    <w:rsid w:val="00360182"/>
    <w:rsid w:val="00366924"/>
    <w:rsid w:val="003678F2"/>
    <w:rsid w:val="00373EB1"/>
    <w:rsid w:val="00373F7E"/>
    <w:rsid w:val="00381E0E"/>
    <w:rsid w:val="0038220B"/>
    <w:rsid w:val="0038236A"/>
    <w:rsid w:val="00382867"/>
    <w:rsid w:val="0038368B"/>
    <w:rsid w:val="003845C4"/>
    <w:rsid w:val="00384CFF"/>
    <w:rsid w:val="00392C25"/>
    <w:rsid w:val="003A2629"/>
    <w:rsid w:val="003A5717"/>
    <w:rsid w:val="003B01E4"/>
    <w:rsid w:val="003B02E7"/>
    <w:rsid w:val="003B4345"/>
    <w:rsid w:val="003B494D"/>
    <w:rsid w:val="003B6154"/>
    <w:rsid w:val="003C1667"/>
    <w:rsid w:val="003C342A"/>
    <w:rsid w:val="003C7615"/>
    <w:rsid w:val="003E40C4"/>
    <w:rsid w:val="003F1855"/>
    <w:rsid w:val="003F4146"/>
    <w:rsid w:val="004026CC"/>
    <w:rsid w:val="00410382"/>
    <w:rsid w:val="00411D67"/>
    <w:rsid w:val="00413578"/>
    <w:rsid w:val="0041402F"/>
    <w:rsid w:val="00414195"/>
    <w:rsid w:val="0042081E"/>
    <w:rsid w:val="0042305C"/>
    <w:rsid w:val="00424ABB"/>
    <w:rsid w:val="004259DE"/>
    <w:rsid w:val="00433DDA"/>
    <w:rsid w:val="0043549C"/>
    <w:rsid w:val="00436569"/>
    <w:rsid w:val="00441CA7"/>
    <w:rsid w:val="004464E3"/>
    <w:rsid w:val="00447129"/>
    <w:rsid w:val="00452C8A"/>
    <w:rsid w:val="00461802"/>
    <w:rsid w:val="00472B85"/>
    <w:rsid w:val="00473986"/>
    <w:rsid w:val="00475939"/>
    <w:rsid w:val="00475B87"/>
    <w:rsid w:val="00480870"/>
    <w:rsid w:val="00481A1A"/>
    <w:rsid w:val="00482383"/>
    <w:rsid w:val="0048518D"/>
    <w:rsid w:val="00485940"/>
    <w:rsid w:val="004928D1"/>
    <w:rsid w:val="004A2F9D"/>
    <w:rsid w:val="004A3F4E"/>
    <w:rsid w:val="004A79B7"/>
    <w:rsid w:val="004B4662"/>
    <w:rsid w:val="004D28D8"/>
    <w:rsid w:val="004D34FC"/>
    <w:rsid w:val="004D42C7"/>
    <w:rsid w:val="004E1759"/>
    <w:rsid w:val="004E1FBF"/>
    <w:rsid w:val="004F0A6C"/>
    <w:rsid w:val="004F4906"/>
    <w:rsid w:val="004F5CC1"/>
    <w:rsid w:val="0050490C"/>
    <w:rsid w:val="00504FAD"/>
    <w:rsid w:val="00530918"/>
    <w:rsid w:val="005315B9"/>
    <w:rsid w:val="00531A3C"/>
    <w:rsid w:val="005323FB"/>
    <w:rsid w:val="00536AEE"/>
    <w:rsid w:val="0054455E"/>
    <w:rsid w:val="005464C8"/>
    <w:rsid w:val="00546841"/>
    <w:rsid w:val="00550DB8"/>
    <w:rsid w:val="005520AA"/>
    <w:rsid w:val="00552776"/>
    <w:rsid w:val="00553862"/>
    <w:rsid w:val="00562285"/>
    <w:rsid w:val="00565844"/>
    <w:rsid w:val="0057014C"/>
    <w:rsid w:val="00573F87"/>
    <w:rsid w:val="00587C3F"/>
    <w:rsid w:val="00590006"/>
    <w:rsid w:val="005931C9"/>
    <w:rsid w:val="005A1E84"/>
    <w:rsid w:val="005A548B"/>
    <w:rsid w:val="005B482E"/>
    <w:rsid w:val="005B7025"/>
    <w:rsid w:val="005C2255"/>
    <w:rsid w:val="005C342C"/>
    <w:rsid w:val="005C3E79"/>
    <w:rsid w:val="005D1FD1"/>
    <w:rsid w:val="005D28D7"/>
    <w:rsid w:val="005E1A3D"/>
    <w:rsid w:val="005E4ECA"/>
    <w:rsid w:val="005F1689"/>
    <w:rsid w:val="005F578E"/>
    <w:rsid w:val="00600F89"/>
    <w:rsid w:val="006010F6"/>
    <w:rsid w:val="00605045"/>
    <w:rsid w:val="00612674"/>
    <w:rsid w:val="00613A1E"/>
    <w:rsid w:val="00617ED0"/>
    <w:rsid w:val="00623A6F"/>
    <w:rsid w:val="0062572D"/>
    <w:rsid w:val="00626CE0"/>
    <w:rsid w:val="00626FB0"/>
    <w:rsid w:val="00630DB1"/>
    <w:rsid w:val="00636689"/>
    <w:rsid w:val="00637817"/>
    <w:rsid w:val="00640B13"/>
    <w:rsid w:val="006503DE"/>
    <w:rsid w:val="00650970"/>
    <w:rsid w:val="00650E7E"/>
    <w:rsid w:val="0065152B"/>
    <w:rsid w:val="00653E84"/>
    <w:rsid w:val="00653F65"/>
    <w:rsid w:val="00655946"/>
    <w:rsid w:val="00655C46"/>
    <w:rsid w:val="006576FE"/>
    <w:rsid w:val="00661D01"/>
    <w:rsid w:val="00661E9F"/>
    <w:rsid w:val="00662B4A"/>
    <w:rsid w:val="0067023B"/>
    <w:rsid w:val="00673CEF"/>
    <w:rsid w:val="00677D4A"/>
    <w:rsid w:val="0068076F"/>
    <w:rsid w:val="00680FF4"/>
    <w:rsid w:val="00683F66"/>
    <w:rsid w:val="00686EF6"/>
    <w:rsid w:val="00697949"/>
    <w:rsid w:val="00697C8D"/>
    <w:rsid w:val="00697FEE"/>
    <w:rsid w:val="006A00B6"/>
    <w:rsid w:val="006A7414"/>
    <w:rsid w:val="006B2600"/>
    <w:rsid w:val="006B35AE"/>
    <w:rsid w:val="006C1AD9"/>
    <w:rsid w:val="006C45AF"/>
    <w:rsid w:val="006C55F6"/>
    <w:rsid w:val="006D0CD4"/>
    <w:rsid w:val="006D79CA"/>
    <w:rsid w:val="006D79FB"/>
    <w:rsid w:val="006E172E"/>
    <w:rsid w:val="006E2FAB"/>
    <w:rsid w:val="006E743F"/>
    <w:rsid w:val="006F3653"/>
    <w:rsid w:val="006F5044"/>
    <w:rsid w:val="0070118C"/>
    <w:rsid w:val="007111B4"/>
    <w:rsid w:val="007130B3"/>
    <w:rsid w:val="00714A07"/>
    <w:rsid w:val="00714ABB"/>
    <w:rsid w:val="0071734E"/>
    <w:rsid w:val="00724472"/>
    <w:rsid w:val="00733C53"/>
    <w:rsid w:val="00740E13"/>
    <w:rsid w:val="00741572"/>
    <w:rsid w:val="00741CBF"/>
    <w:rsid w:val="00742F75"/>
    <w:rsid w:val="00743D14"/>
    <w:rsid w:val="00747096"/>
    <w:rsid w:val="0075159C"/>
    <w:rsid w:val="007574B1"/>
    <w:rsid w:val="00776FDD"/>
    <w:rsid w:val="00786412"/>
    <w:rsid w:val="0079194A"/>
    <w:rsid w:val="00792015"/>
    <w:rsid w:val="00793CC1"/>
    <w:rsid w:val="007962EB"/>
    <w:rsid w:val="007A0C40"/>
    <w:rsid w:val="007A1416"/>
    <w:rsid w:val="007A26FE"/>
    <w:rsid w:val="007B3745"/>
    <w:rsid w:val="007C1362"/>
    <w:rsid w:val="007C6B52"/>
    <w:rsid w:val="007C74A5"/>
    <w:rsid w:val="007D148D"/>
    <w:rsid w:val="007D715E"/>
    <w:rsid w:val="007E1813"/>
    <w:rsid w:val="007E3EC9"/>
    <w:rsid w:val="007E72CE"/>
    <w:rsid w:val="007F0F5E"/>
    <w:rsid w:val="007F17F7"/>
    <w:rsid w:val="007F566E"/>
    <w:rsid w:val="0080553A"/>
    <w:rsid w:val="00812A88"/>
    <w:rsid w:val="0082426C"/>
    <w:rsid w:val="008264C3"/>
    <w:rsid w:val="00826A4F"/>
    <w:rsid w:val="00834A71"/>
    <w:rsid w:val="00836041"/>
    <w:rsid w:val="0085185E"/>
    <w:rsid w:val="00855146"/>
    <w:rsid w:val="00860499"/>
    <w:rsid w:val="008625A8"/>
    <w:rsid w:val="00862A03"/>
    <w:rsid w:val="008733F9"/>
    <w:rsid w:val="008765E5"/>
    <w:rsid w:val="00881ADF"/>
    <w:rsid w:val="008832BE"/>
    <w:rsid w:val="008853A1"/>
    <w:rsid w:val="008865B1"/>
    <w:rsid w:val="00897AD8"/>
    <w:rsid w:val="008A0789"/>
    <w:rsid w:val="008A13D8"/>
    <w:rsid w:val="008A29C6"/>
    <w:rsid w:val="008A3B93"/>
    <w:rsid w:val="008A4680"/>
    <w:rsid w:val="008B0BAC"/>
    <w:rsid w:val="008B3F3B"/>
    <w:rsid w:val="008B50FA"/>
    <w:rsid w:val="008B5FA9"/>
    <w:rsid w:val="008B6E50"/>
    <w:rsid w:val="008C5DDF"/>
    <w:rsid w:val="00900239"/>
    <w:rsid w:val="00900A25"/>
    <w:rsid w:val="009119E1"/>
    <w:rsid w:val="00913B1F"/>
    <w:rsid w:val="009254E9"/>
    <w:rsid w:val="009273AE"/>
    <w:rsid w:val="0093675D"/>
    <w:rsid w:val="00945FBA"/>
    <w:rsid w:val="0095082A"/>
    <w:rsid w:val="0095346F"/>
    <w:rsid w:val="009547C9"/>
    <w:rsid w:val="00956A2C"/>
    <w:rsid w:val="00957003"/>
    <w:rsid w:val="00962981"/>
    <w:rsid w:val="0096362F"/>
    <w:rsid w:val="00965D01"/>
    <w:rsid w:val="00972BFD"/>
    <w:rsid w:val="00972D7B"/>
    <w:rsid w:val="00980EFC"/>
    <w:rsid w:val="00980F8A"/>
    <w:rsid w:val="00983937"/>
    <w:rsid w:val="0098764C"/>
    <w:rsid w:val="00991B87"/>
    <w:rsid w:val="0099259B"/>
    <w:rsid w:val="00993027"/>
    <w:rsid w:val="00993B77"/>
    <w:rsid w:val="00995B9A"/>
    <w:rsid w:val="009A3B68"/>
    <w:rsid w:val="009A7784"/>
    <w:rsid w:val="009B79B6"/>
    <w:rsid w:val="009C27C7"/>
    <w:rsid w:val="009D6FD4"/>
    <w:rsid w:val="009E0554"/>
    <w:rsid w:val="009E13D6"/>
    <w:rsid w:val="009E4630"/>
    <w:rsid w:val="009E49D2"/>
    <w:rsid w:val="009E52C4"/>
    <w:rsid w:val="009E6809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01B4"/>
    <w:rsid w:val="00A26E35"/>
    <w:rsid w:val="00A335AF"/>
    <w:rsid w:val="00A35212"/>
    <w:rsid w:val="00A434FF"/>
    <w:rsid w:val="00A5192C"/>
    <w:rsid w:val="00A54E45"/>
    <w:rsid w:val="00A6074B"/>
    <w:rsid w:val="00A6234B"/>
    <w:rsid w:val="00A64B5D"/>
    <w:rsid w:val="00A657E1"/>
    <w:rsid w:val="00A65956"/>
    <w:rsid w:val="00A66215"/>
    <w:rsid w:val="00A71173"/>
    <w:rsid w:val="00A80FB0"/>
    <w:rsid w:val="00A82837"/>
    <w:rsid w:val="00A84C1A"/>
    <w:rsid w:val="00A855CC"/>
    <w:rsid w:val="00A91A9C"/>
    <w:rsid w:val="00A92237"/>
    <w:rsid w:val="00A93CF3"/>
    <w:rsid w:val="00A97204"/>
    <w:rsid w:val="00AA4C20"/>
    <w:rsid w:val="00AB3BCC"/>
    <w:rsid w:val="00AB5F1C"/>
    <w:rsid w:val="00AB68D9"/>
    <w:rsid w:val="00AC3002"/>
    <w:rsid w:val="00AC317F"/>
    <w:rsid w:val="00AD1180"/>
    <w:rsid w:val="00AD27C6"/>
    <w:rsid w:val="00AE63BD"/>
    <w:rsid w:val="00AF000F"/>
    <w:rsid w:val="00AF1B89"/>
    <w:rsid w:val="00AF73AF"/>
    <w:rsid w:val="00AF7652"/>
    <w:rsid w:val="00B00C20"/>
    <w:rsid w:val="00B01622"/>
    <w:rsid w:val="00B065A7"/>
    <w:rsid w:val="00B07A22"/>
    <w:rsid w:val="00B1020C"/>
    <w:rsid w:val="00B102E6"/>
    <w:rsid w:val="00B105CB"/>
    <w:rsid w:val="00B14649"/>
    <w:rsid w:val="00B17066"/>
    <w:rsid w:val="00B25A67"/>
    <w:rsid w:val="00B25DAA"/>
    <w:rsid w:val="00B305B1"/>
    <w:rsid w:val="00B31365"/>
    <w:rsid w:val="00B35673"/>
    <w:rsid w:val="00B37B03"/>
    <w:rsid w:val="00B42056"/>
    <w:rsid w:val="00B50D24"/>
    <w:rsid w:val="00B53797"/>
    <w:rsid w:val="00B54106"/>
    <w:rsid w:val="00B55863"/>
    <w:rsid w:val="00B63F24"/>
    <w:rsid w:val="00B653A0"/>
    <w:rsid w:val="00B70B89"/>
    <w:rsid w:val="00B733D1"/>
    <w:rsid w:val="00B82584"/>
    <w:rsid w:val="00B83F14"/>
    <w:rsid w:val="00B84A57"/>
    <w:rsid w:val="00B85BE4"/>
    <w:rsid w:val="00B87C88"/>
    <w:rsid w:val="00B94FE9"/>
    <w:rsid w:val="00B9776A"/>
    <w:rsid w:val="00BA42F2"/>
    <w:rsid w:val="00BA7EE1"/>
    <w:rsid w:val="00BB1A4F"/>
    <w:rsid w:val="00BB3655"/>
    <w:rsid w:val="00BC5A9A"/>
    <w:rsid w:val="00BD1C43"/>
    <w:rsid w:val="00BD2345"/>
    <w:rsid w:val="00BD24BC"/>
    <w:rsid w:val="00BE5CD9"/>
    <w:rsid w:val="00BF45B4"/>
    <w:rsid w:val="00C01B5F"/>
    <w:rsid w:val="00C03672"/>
    <w:rsid w:val="00C04A1F"/>
    <w:rsid w:val="00C06902"/>
    <w:rsid w:val="00C161F8"/>
    <w:rsid w:val="00C16B66"/>
    <w:rsid w:val="00C16BB6"/>
    <w:rsid w:val="00C210D7"/>
    <w:rsid w:val="00C21376"/>
    <w:rsid w:val="00C21F36"/>
    <w:rsid w:val="00C2325B"/>
    <w:rsid w:val="00C24E49"/>
    <w:rsid w:val="00C25ADE"/>
    <w:rsid w:val="00C3404D"/>
    <w:rsid w:val="00C40B37"/>
    <w:rsid w:val="00C4590C"/>
    <w:rsid w:val="00C46120"/>
    <w:rsid w:val="00C47116"/>
    <w:rsid w:val="00C576A5"/>
    <w:rsid w:val="00C57D2F"/>
    <w:rsid w:val="00C57E34"/>
    <w:rsid w:val="00C6352B"/>
    <w:rsid w:val="00C63D19"/>
    <w:rsid w:val="00C74066"/>
    <w:rsid w:val="00C81E16"/>
    <w:rsid w:val="00C83D95"/>
    <w:rsid w:val="00C87C9B"/>
    <w:rsid w:val="00C909B9"/>
    <w:rsid w:val="00C94CEA"/>
    <w:rsid w:val="00CA1FB6"/>
    <w:rsid w:val="00CA275B"/>
    <w:rsid w:val="00CA5C85"/>
    <w:rsid w:val="00CB1154"/>
    <w:rsid w:val="00CC5C8A"/>
    <w:rsid w:val="00CC77B4"/>
    <w:rsid w:val="00CC7A2A"/>
    <w:rsid w:val="00CE01FA"/>
    <w:rsid w:val="00CE3D88"/>
    <w:rsid w:val="00CE3FE7"/>
    <w:rsid w:val="00CE5549"/>
    <w:rsid w:val="00CE6ADE"/>
    <w:rsid w:val="00CF1422"/>
    <w:rsid w:val="00CF20F8"/>
    <w:rsid w:val="00CF6192"/>
    <w:rsid w:val="00D036AB"/>
    <w:rsid w:val="00D04288"/>
    <w:rsid w:val="00D10F4B"/>
    <w:rsid w:val="00D118CD"/>
    <w:rsid w:val="00D12E3E"/>
    <w:rsid w:val="00D22E2F"/>
    <w:rsid w:val="00D249DE"/>
    <w:rsid w:val="00D24A9A"/>
    <w:rsid w:val="00D359EC"/>
    <w:rsid w:val="00D37355"/>
    <w:rsid w:val="00D41551"/>
    <w:rsid w:val="00D43FD7"/>
    <w:rsid w:val="00D5152F"/>
    <w:rsid w:val="00D518D4"/>
    <w:rsid w:val="00D52527"/>
    <w:rsid w:val="00D5407A"/>
    <w:rsid w:val="00D54C34"/>
    <w:rsid w:val="00D55A7C"/>
    <w:rsid w:val="00D6453C"/>
    <w:rsid w:val="00D6555C"/>
    <w:rsid w:val="00D671A3"/>
    <w:rsid w:val="00D674C3"/>
    <w:rsid w:val="00D67D65"/>
    <w:rsid w:val="00D71343"/>
    <w:rsid w:val="00D729A4"/>
    <w:rsid w:val="00D7356F"/>
    <w:rsid w:val="00D74974"/>
    <w:rsid w:val="00D77B16"/>
    <w:rsid w:val="00D81989"/>
    <w:rsid w:val="00D94AFC"/>
    <w:rsid w:val="00DA2B94"/>
    <w:rsid w:val="00DA3C96"/>
    <w:rsid w:val="00DA73D4"/>
    <w:rsid w:val="00DB0DEC"/>
    <w:rsid w:val="00DC0372"/>
    <w:rsid w:val="00DC0489"/>
    <w:rsid w:val="00DC0CED"/>
    <w:rsid w:val="00DC2E29"/>
    <w:rsid w:val="00DC36BF"/>
    <w:rsid w:val="00DC424A"/>
    <w:rsid w:val="00DD4F90"/>
    <w:rsid w:val="00DE0E94"/>
    <w:rsid w:val="00DE2A59"/>
    <w:rsid w:val="00DF0A17"/>
    <w:rsid w:val="00DF361C"/>
    <w:rsid w:val="00DF6D1D"/>
    <w:rsid w:val="00E007AF"/>
    <w:rsid w:val="00E01CAC"/>
    <w:rsid w:val="00E10200"/>
    <w:rsid w:val="00E11EBF"/>
    <w:rsid w:val="00E127A7"/>
    <w:rsid w:val="00E12C93"/>
    <w:rsid w:val="00E141D7"/>
    <w:rsid w:val="00E16425"/>
    <w:rsid w:val="00E216AB"/>
    <w:rsid w:val="00E25253"/>
    <w:rsid w:val="00E30191"/>
    <w:rsid w:val="00E32DBD"/>
    <w:rsid w:val="00E33AE3"/>
    <w:rsid w:val="00E4028B"/>
    <w:rsid w:val="00E40352"/>
    <w:rsid w:val="00E41FE9"/>
    <w:rsid w:val="00E428EF"/>
    <w:rsid w:val="00E44811"/>
    <w:rsid w:val="00E50031"/>
    <w:rsid w:val="00E53132"/>
    <w:rsid w:val="00E53BC8"/>
    <w:rsid w:val="00E54192"/>
    <w:rsid w:val="00E54614"/>
    <w:rsid w:val="00E6359F"/>
    <w:rsid w:val="00E64943"/>
    <w:rsid w:val="00E677FD"/>
    <w:rsid w:val="00E70610"/>
    <w:rsid w:val="00E76A26"/>
    <w:rsid w:val="00E80280"/>
    <w:rsid w:val="00E809BD"/>
    <w:rsid w:val="00E8189C"/>
    <w:rsid w:val="00E81D37"/>
    <w:rsid w:val="00E90AF9"/>
    <w:rsid w:val="00E91B2D"/>
    <w:rsid w:val="00E93231"/>
    <w:rsid w:val="00E9609F"/>
    <w:rsid w:val="00EA2CA5"/>
    <w:rsid w:val="00EA5459"/>
    <w:rsid w:val="00EA693E"/>
    <w:rsid w:val="00EB0F5D"/>
    <w:rsid w:val="00EB2623"/>
    <w:rsid w:val="00EB4384"/>
    <w:rsid w:val="00EB6470"/>
    <w:rsid w:val="00EB7F3E"/>
    <w:rsid w:val="00EC312F"/>
    <w:rsid w:val="00EC515B"/>
    <w:rsid w:val="00EC65C9"/>
    <w:rsid w:val="00EC69A1"/>
    <w:rsid w:val="00EC6FF3"/>
    <w:rsid w:val="00EC713A"/>
    <w:rsid w:val="00EE2DFF"/>
    <w:rsid w:val="00EE478A"/>
    <w:rsid w:val="00EE7EEC"/>
    <w:rsid w:val="00EF08EC"/>
    <w:rsid w:val="00EF1DB4"/>
    <w:rsid w:val="00F00C2C"/>
    <w:rsid w:val="00F05523"/>
    <w:rsid w:val="00F056A1"/>
    <w:rsid w:val="00F122A7"/>
    <w:rsid w:val="00F171C5"/>
    <w:rsid w:val="00F22416"/>
    <w:rsid w:val="00F22585"/>
    <w:rsid w:val="00F266FD"/>
    <w:rsid w:val="00F268F5"/>
    <w:rsid w:val="00F35738"/>
    <w:rsid w:val="00F36BF0"/>
    <w:rsid w:val="00F41103"/>
    <w:rsid w:val="00F4542A"/>
    <w:rsid w:val="00F45DF6"/>
    <w:rsid w:val="00F4626B"/>
    <w:rsid w:val="00F5122E"/>
    <w:rsid w:val="00F57D60"/>
    <w:rsid w:val="00F615D0"/>
    <w:rsid w:val="00F74643"/>
    <w:rsid w:val="00F750B5"/>
    <w:rsid w:val="00F80064"/>
    <w:rsid w:val="00F83375"/>
    <w:rsid w:val="00F971AC"/>
    <w:rsid w:val="00FA2199"/>
    <w:rsid w:val="00FA4840"/>
    <w:rsid w:val="00FB0A07"/>
    <w:rsid w:val="00FB48C9"/>
    <w:rsid w:val="00FC257C"/>
    <w:rsid w:val="00FC39C8"/>
    <w:rsid w:val="00FC67B8"/>
    <w:rsid w:val="00FC7C6E"/>
    <w:rsid w:val="00FC7D94"/>
    <w:rsid w:val="00FD00A5"/>
    <w:rsid w:val="00FE2A9D"/>
    <w:rsid w:val="00FE465C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341C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1</TotalTime>
  <Pages>11</Pages>
  <Words>1382</Words>
  <Characters>7601</Characters>
  <Application>Microsoft Office Word</Application>
  <DocSecurity>0</DocSecurity>
  <Lines>63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8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112</cp:revision>
  <cp:lastPrinted>2013-09-18T19:58:00Z</cp:lastPrinted>
  <dcterms:created xsi:type="dcterms:W3CDTF">2018-08-28T16:23:00Z</dcterms:created>
  <dcterms:modified xsi:type="dcterms:W3CDTF">2019-07-26T2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